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2D03A1" w14:textId="2EB00EA3" w:rsidR="00590EE1" w:rsidRDefault="00FC7741">
      <w:r>
        <w:rPr>
          <w:noProof/>
        </w:rPr>
        <w:object w:dxaOrig="1440" w:dyaOrig="1440" w14:anchorId="61583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85.7pt;margin-top:15.9pt;width:243.5pt;height:286.05pt;z-index:251659264;mso-position-horizontal-relative:text;mso-position-vertical-relative:text">
            <v:imagedata r:id="rId7" o:title=""/>
            <w10:wrap type="topAndBottom"/>
          </v:shape>
          <o:OLEObject Type="Embed" ProgID="Visio.Drawing.15" ShapeID="_x0000_s1031" DrawAspect="Content" ObjectID="_1635616384" r:id="rId8"/>
        </w:object>
      </w:r>
    </w:p>
    <w:p w14:paraId="37A205B4" w14:textId="38E4CA2D" w:rsidR="006558BC" w:rsidRDefault="006558BC">
      <w:r>
        <w:rPr>
          <w:rFonts w:hint="eastAsia"/>
        </w:rPr>
        <w:t>广义坐标：</w:t>
      </w:r>
    </w:p>
    <w:p w14:paraId="706FFE80" w14:textId="06E2B86F" w:rsidR="00F268B3" w:rsidRDefault="006558BC" w:rsidP="006558BC">
      <w:pPr>
        <w:jc w:val="center"/>
      </w:pPr>
      <w:r w:rsidRPr="002D6665">
        <w:rPr>
          <w:position w:val="-14"/>
        </w:rPr>
        <w:object w:dxaOrig="4480" w:dyaOrig="440" w14:anchorId="3219D912">
          <v:shape id="_x0000_i1026" type="#_x0000_t75" style="width:224.4pt;height:22.1pt" o:ole="">
            <v:imagedata r:id="rId9" o:title=""/>
          </v:shape>
          <o:OLEObject Type="Embed" ProgID="Equation.DSMT4" ShapeID="_x0000_i1026" DrawAspect="Content" ObjectID="_1635616301" r:id="rId10"/>
        </w:object>
      </w:r>
    </w:p>
    <w:p w14:paraId="42CA246F" w14:textId="4D80C2D6" w:rsidR="006558BC" w:rsidRDefault="006558BC" w:rsidP="006558BC">
      <w:r>
        <w:rPr>
          <w:rFonts w:hint="eastAsia"/>
        </w:rPr>
        <w:t>运动学方程：</w:t>
      </w:r>
    </w:p>
    <w:p w14:paraId="5FBF611E" w14:textId="572161D9" w:rsidR="006558BC" w:rsidRDefault="00CC312B" w:rsidP="00CC312B">
      <w:pPr>
        <w:jc w:val="center"/>
      </w:pPr>
      <w:r w:rsidRPr="00CC312B">
        <w:rPr>
          <w:position w:val="-200"/>
        </w:rPr>
        <w:object w:dxaOrig="3660" w:dyaOrig="4040" w14:anchorId="536FD4CD">
          <v:shape id="_x0000_i1027" type="#_x0000_t75" style="width:182.85pt;height:201.85pt" o:ole="">
            <v:imagedata r:id="rId11" o:title=""/>
          </v:shape>
          <o:OLEObject Type="Embed" ProgID="Equation.DSMT4" ShapeID="_x0000_i1027" DrawAspect="Content" ObjectID="_1635616302" r:id="rId12"/>
        </w:object>
      </w:r>
    </w:p>
    <w:p w14:paraId="36B3A1E4" w14:textId="5EFFA225" w:rsidR="00615648" w:rsidRDefault="00615648" w:rsidP="00615648">
      <w:r>
        <w:rPr>
          <w:rFonts w:hint="eastAsia"/>
        </w:rPr>
        <w:t>这里</w:t>
      </w:r>
      <w:r w:rsidRPr="00615648">
        <w:rPr>
          <w:position w:val="-14"/>
        </w:rPr>
        <w:object w:dxaOrig="2740" w:dyaOrig="380" w14:anchorId="60DE03A2">
          <v:shape id="_x0000_i1028" type="#_x0000_t75" style="width:136.95pt;height:19pt" o:ole="">
            <v:imagedata r:id="rId13" o:title=""/>
          </v:shape>
          <o:OLEObject Type="Embed" ProgID="Equation.DSMT4" ShapeID="_x0000_i1028" DrawAspect="Content" ObjectID="_1635616303" r:id="rId14"/>
        </w:object>
      </w:r>
      <w:r>
        <w:rPr>
          <w:rFonts w:hint="eastAsia"/>
        </w:rPr>
        <w:t>。</w:t>
      </w:r>
    </w:p>
    <w:p w14:paraId="77D2DB1A" w14:textId="48469726" w:rsidR="00CC312B" w:rsidRDefault="00CC312B" w:rsidP="00CC312B">
      <w:r>
        <w:rPr>
          <w:rFonts w:hint="eastAsia"/>
        </w:rPr>
        <w:t>重心坐标设在每条杆的中点，不再给出</w:t>
      </w:r>
      <w:r w:rsidR="00615648">
        <w:rPr>
          <w:rFonts w:hint="eastAsia"/>
        </w:rPr>
        <w:t>。</w:t>
      </w:r>
    </w:p>
    <w:p w14:paraId="2E536A78" w14:textId="347A52C5" w:rsidR="00CC312B" w:rsidRDefault="00CC312B" w:rsidP="00CC312B"/>
    <w:p w14:paraId="53C61D91" w14:textId="2830E9A6" w:rsidR="007C6C26" w:rsidRDefault="0041165B" w:rsidP="00CC312B">
      <w:r>
        <w:rPr>
          <w:rFonts w:hint="eastAsia"/>
        </w:rPr>
        <w:t>拉格朗日方程矩阵形式</w:t>
      </w:r>
      <w:r w:rsidR="00C670A3">
        <w:rPr>
          <w:rFonts w:hint="eastAsia"/>
        </w:rPr>
        <w:t>，关于矩阵形式的详细推导可以看</w:t>
      </w:r>
      <w:r w:rsidR="00945F19">
        <w:rPr>
          <w:rFonts w:hint="eastAsia"/>
        </w:rPr>
        <w:t>ppt</w:t>
      </w:r>
      <w:r w:rsidR="00945F19">
        <w:rPr>
          <w:rFonts w:hint="eastAsia"/>
        </w:rPr>
        <w:t>，另外</w:t>
      </w:r>
      <w:r w:rsidR="00945F19">
        <w:rPr>
          <w:rFonts w:hint="eastAsia"/>
        </w:rPr>
        <w:t>M</w:t>
      </w:r>
      <w:r w:rsidR="00945F19">
        <w:rPr>
          <w:rFonts w:hint="eastAsia"/>
        </w:rPr>
        <w:t>阵、</w:t>
      </w:r>
      <w:r w:rsidR="00945F19">
        <w:rPr>
          <w:rFonts w:hint="eastAsia"/>
        </w:rPr>
        <w:t>C</w:t>
      </w:r>
      <w:r w:rsidR="00945F19">
        <w:rPr>
          <w:rFonts w:hint="eastAsia"/>
        </w:rPr>
        <w:t>阵、</w:t>
      </w:r>
      <w:r w:rsidR="00945F19">
        <w:rPr>
          <w:rFonts w:hint="eastAsia"/>
        </w:rPr>
        <w:t>N</w:t>
      </w:r>
      <w:r w:rsidR="00945F19">
        <w:rPr>
          <w:rFonts w:hint="eastAsia"/>
        </w:rPr>
        <w:t>阵、</w:t>
      </w:r>
      <w:r w:rsidR="00945F19">
        <w:rPr>
          <w:rFonts w:hint="eastAsia"/>
        </w:rPr>
        <w:t>A</w:t>
      </w:r>
      <w:r w:rsidR="00945F19">
        <w:rPr>
          <w:rFonts w:hint="eastAsia"/>
        </w:rPr>
        <w:t>阵、</w:t>
      </w:r>
      <w:proofErr w:type="spellStart"/>
      <w:r w:rsidR="00945F19">
        <w:rPr>
          <w:rFonts w:hint="eastAsia"/>
        </w:rPr>
        <w:t>Adot</w:t>
      </w:r>
      <w:proofErr w:type="spellEnd"/>
      <w:r w:rsidR="00945F19">
        <w:rPr>
          <w:rFonts w:hint="eastAsia"/>
        </w:rPr>
        <w:t>阵均在</w:t>
      </w:r>
      <w:r w:rsidR="00945F19">
        <w:rPr>
          <w:rFonts w:hint="eastAsia"/>
        </w:rPr>
        <w:t>Mathematica</w:t>
      </w:r>
      <w:r w:rsidR="00945F19">
        <w:rPr>
          <w:rFonts w:hint="eastAsia"/>
        </w:rPr>
        <w:t>中进行，最后通过封装的</w:t>
      </w:r>
      <w:proofErr w:type="spellStart"/>
      <w:r w:rsidR="00945F19">
        <w:rPr>
          <w:rFonts w:hint="eastAsia"/>
        </w:rPr>
        <w:t>ToMatlab</w:t>
      </w:r>
      <w:proofErr w:type="spellEnd"/>
      <w:r w:rsidR="00945F19">
        <w:rPr>
          <w:rFonts w:hint="eastAsia"/>
        </w:rPr>
        <w:t>程序转换成</w:t>
      </w:r>
      <w:proofErr w:type="spellStart"/>
      <w:r w:rsidR="00945F19">
        <w:rPr>
          <w:rFonts w:hint="eastAsia"/>
        </w:rPr>
        <w:t>Matlab</w:t>
      </w:r>
      <w:proofErr w:type="spellEnd"/>
      <w:r w:rsidR="00945F19">
        <w:rPr>
          <w:rFonts w:hint="eastAsia"/>
        </w:rPr>
        <w:t>语言</w:t>
      </w:r>
      <w:r>
        <w:rPr>
          <w:rFonts w:hint="eastAsia"/>
        </w:rPr>
        <w:t>：</w:t>
      </w:r>
    </w:p>
    <w:p w14:paraId="06290638" w14:textId="4E18ABFF" w:rsidR="0041165B" w:rsidRDefault="0041165B" w:rsidP="00CC312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地面的摩擦力和接触力看作</w:t>
      </w:r>
      <w:r w:rsidR="00A06163">
        <w:rPr>
          <w:rFonts w:hint="eastAsia"/>
        </w:rPr>
        <w:t>约束</w:t>
      </w:r>
    </w:p>
    <w:p w14:paraId="1CB33940" w14:textId="15E5ABD9" w:rsidR="0041165B" w:rsidRDefault="0041165B" w:rsidP="0041165B">
      <w:pPr>
        <w:jc w:val="center"/>
      </w:pPr>
      <w:r w:rsidRPr="00613EB8">
        <w:rPr>
          <w:position w:val="-14"/>
        </w:rPr>
        <w:object w:dxaOrig="2480" w:dyaOrig="400" w14:anchorId="74C3C83C">
          <v:shape id="_x0000_i1029" type="#_x0000_t75" style="width:124.1pt;height:19.9pt" o:ole="">
            <v:imagedata r:id="rId15" o:title=""/>
          </v:shape>
          <o:OLEObject Type="Embed" ProgID="Equation.DSMT4" ShapeID="_x0000_i1029" DrawAspect="Content" ObjectID="_1635616304" r:id="rId16"/>
        </w:object>
      </w:r>
    </w:p>
    <w:p w14:paraId="5F339B96" w14:textId="52D02BA0" w:rsidR="007C6C26" w:rsidRDefault="00A06163" w:rsidP="00CC312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将地面的摩擦力和接触力看作环境交互力</w:t>
      </w:r>
    </w:p>
    <w:p w14:paraId="61A60DF4" w14:textId="77777777" w:rsidR="00A06163" w:rsidRPr="003D011D" w:rsidRDefault="00A06163" w:rsidP="00A06163">
      <w:pPr>
        <w:jc w:val="center"/>
      </w:pPr>
      <w:r w:rsidRPr="003D011D">
        <w:rPr>
          <w:position w:val="-14"/>
        </w:rPr>
        <w:object w:dxaOrig="2240" w:dyaOrig="380" w14:anchorId="38F880B2">
          <v:shape id="_x0000_i1030" type="#_x0000_t75" style="width:112.2pt;height:19pt" o:ole="">
            <v:imagedata r:id="rId17" o:title=""/>
          </v:shape>
          <o:OLEObject Type="Embed" ProgID="Equation.DSMT4" ShapeID="_x0000_i1030" DrawAspect="Content" ObjectID="_1635616305" r:id="rId18"/>
        </w:object>
      </w:r>
    </w:p>
    <w:p w14:paraId="4981338B" w14:textId="7CA32599" w:rsidR="00A06163" w:rsidRDefault="00A06163" w:rsidP="00A06163"/>
    <w:p w14:paraId="19E65113" w14:textId="2D528B11" w:rsidR="00A06163" w:rsidRPr="000643EF" w:rsidRDefault="000643EF" w:rsidP="00A06163">
      <w:pPr>
        <w:rPr>
          <w:b/>
          <w:color w:val="FF0000"/>
          <w:sz w:val="32"/>
          <w:szCs w:val="32"/>
        </w:rPr>
      </w:pPr>
      <w:r w:rsidRPr="000643EF">
        <w:rPr>
          <w:rFonts w:hint="eastAsia"/>
          <w:b/>
          <w:color w:val="FF0000"/>
          <w:sz w:val="32"/>
          <w:szCs w:val="32"/>
        </w:rPr>
        <w:t>（</w:t>
      </w:r>
      <w:r w:rsidRPr="000643EF">
        <w:rPr>
          <w:rFonts w:hint="eastAsia"/>
          <w:b/>
          <w:color w:val="FF0000"/>
          <w:sz w:val="32"/>
          <w:szCs w:val="32"/>
        </w:rPr>
        <w:t>1</w:t>
      </w:r>
      <w:r w:rsidRPr="000643EF">
        <w:rPr>
          <w:rFonts w:hint="eastAsia"/>
          <w:b/>
          <w:color w:val="FF0000"/>
          <w:sz w:val="32"/>
          <w:szCs w:val="32"/>
        </w:rPr>
        <w:t>）</w:t>
      </w:r>
    </w:p>
    <w:p w14:paraId="4E00D989" w14:textId="3EDB9C8D" w:rsidR="00E93D04" w:rsidRDefault="00E93D04" w:rsidP="00E93D04">
      <w:pPr>
        <w:jc w:val="center"/>
      </w:pPr>
      <w:r w:rsidRPr="00613EB8">
        <w:rPr>
          <w:position w:val="-14"/>
        </w:rPr>
        <w:object w:dxaOrig="2480" w:dyaOrig="400" w14:anchorId="1F0FDE9B">
          <v:shape id="_x0000_i1031" type="#_x0000_t75" style="width:124.1pt;height:19.9pt" o:ole="">
            <v:imagedata r:id="rId15" o:title=""/>
          </v:shape>
          <o:OLEObject Type="Embed" ProgID="Equation.DSMT4" ShapeID="_x0000_i1031" DrawAspect="Content" ObjectID="_1635616306" r:id="rId19"/>
        </w:object>
      </w:r>
    </w:p>
    <w:p w14:paraId="6256B4EA" w14:textId="098FC4D8" w:rsidR="00A06163" w:rsidRDefault="00A06163" w:rsidP="00A06163">
      <w:r>
        <w:rPr>
          <w:rFonts w:hint="eastAsia"/>
        </w:rPr>
        <w:t>需要求解约束力</w:t>
      </w:r>
    </w:p>
    <w:p w14:paraId="186A75D5" w14:textId="6AE22B74" w:rsidR="00936FFC" w:rsidRPr="00DD382D" w:rsidRDefault="00936FFC" w:rsidP="00936FFC">
      <w:pPr>
        <w:ind w:firstLineChars="200" w:firstLine="420"/>
      </w:pPr>
      <w:r>
        <w:rPr>
          <w:rFonts w:hint="eastAsia"/>
        </w:rPr>
        <w:t>这里</w:t>
      </w:r>
      <w:r w:rsidRPr="00871B1B">
        <w:rPr>
          <w:position w:val="-28"/>
        </w:rPr>
        <w:object w:dxaOrig="1040" w:dyaOrig="700" w14:anchorId="51B1492A">
          <v:shape id="_x0000_i1032" type="#_x0000_t75" style="width:52.55pt;height:35.35pt" o:ole="">
            <v:imagedata r:id="rId20" o:title=""/>
          </v:shape>
          <o:OLEObject Type="Embed" ProgID="Equation.DSMT4" ShapeID="_x0000_i1032" DrawAspect="Content" ObjectID="_1635616307" r:id="rId21"/>
        </w:object>
      </w:r>
      <w:r>
        <w:rPr>
          <w:rFonts w:hint="eastAsia"/>
        </w:rPr>
        <w:t>，其中</w:t>
      </w:r>
      <w:r>
        <w:rPr>
          <w:noProof/>
          <w:position w:val="-14"/>
        </w:rPr>
        <w:drawing>
          <wp:inline distT="0" distB="0" distL="0" distR="0" wp14:anchorId="1950B5DD" wp14:editId="0E50CA03">
            <wp:extent cx="561975" cy="2571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为地面约束方程</w:t>
      </w:r>
      <w:r w:rsidR="00F33C78">
        <w:rPr>
          <w:rFonts w:hint="eastAsia"/>
        </w:rPr>
        <w:t>和上身约束方程</w:t>
      </w:r>
      <w:r>
        <w:rPr>
          <w:rFonts w:hint="eastAsia"/>
        </w:rPr>
        <w:t>，不同步态阶段的约束方程不同，由于约束不随时间改变而改变，因此</w:t>
      </w:r>
      <w:r w:rsidRPr="00F145EB">
        <w:rPr>
          <w:position w:val="-28"/>
        </w:rPr>
        <w:object w:dxaOrig="2460" w:dyaOrig="700" w14:anchorId="485D9E73">
          <v:shape id="_x0000_i1033" type="#_x0000_t75" style="width:122.8pt;height:34.9pt" o:ole="">
            <v:imagedata r:id="rId23" o:title=""/>
          </v:shape>
          <o:OLEObject Type="Embed" ProgID="Equation.DSMT4" ShapeID="_x0000_i1033" DrawAspect="Content" ObjectID="_1635616308" r:id="rId24"/>
        </w:object>
      </w:r>
      <w:r>
        <w:rPr>
          <w:rFonts w:hint="eastAsia"/>
        </w:rPr>
        <w:t>，对这个式子再求一次导便可以得到：</w:t>
      </w:r>
    </w:p>
    <w:p w14:paraId="473722B4" w14:textId="77777777" w:rsidR="00936FFC" w:rsidRPr="00DD382D" w:rsidRDefault="00936FFC" w:rsidP="00936FFC">
      <w:pPr>
        <w:pStyle w:val="MTDisplayEquation"/>
      </w:pPr>
      <w:r>
        <w:tab/>
      </w:r>
      <w:r w:rsidRPr="009F6FAC">
        <w:rPr>
          <w:position w:val="-10"/>
        </w:rPr>
        <w:object w:dxaOrig="1280" w:dyaOrig="360" w14:anchorId="4A948056">
          <v:shape id="_x0000_i1034" type="#_x0000_t75" style="width:64.05pt;height:17.65pt" o:ole="">
            <v:imagedata r:id="rId25" o:title=""/>
          </v:shape>
          <o:OLEObject Type="Embed" ProgID="Equation.DSMT4" ShapeID="_x0000_i1034" DrawAspect="Content" ObjectID="_1635616309" r:id="rId2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7741">
        <w:fldChar w:fldCharType="begin"/>
      </w:r>
      <w:r w:rsidR="00FC7741">
        <w:instrText xml:space="preserve"> SEQ MTEqn \c \* Arabic \* MERGEFORMAT </w:instrText>
      </w:r>
      <w:r w:rsidR="00FC7741">
        <w:fldChar w:fldCharType="separate"/>
      </w:r>
      <w:r>
        <w:rPr>
          <w:noProof/>
        </w:rPr>
        <w:instrText>6</w:instrText>
      </w:r>
      <w:r w:rsidR="00FC7741">
        <w:rPr>
          <w:noProof/>
        </w:rPr>
        <w:fldChar w:fldCharType="end"/>
      </w:r>
      <w:r>
        <w:instrText>)</w:instrText>
      </w:r>
      <w:r>
        <w:fldChar w:fldCharType="end"/>
      </w:r>
    </w:p>
    <w:p w14:paraId="293B2151" w14:textId="77777777" w:rsidR="00936FFC" w:rsidRPr="00DD382D" w:rsidRDefault="00936FFC" w:rsidP="00936FFC">
      <w:r w:rsidRPr="00DD382D">
        <w:rPr>
          <w:rFonts w:hint="eastAsia"/>
        </w:rPr>
        <w:t>利用</w:t>
      </w:r>
      <w:r w:rsidRPr="00DD382D">
        <w:t>拉格朗日方程</w:t>
      </w:r>
      <w:r w:rsidRPr="00DD382D">
        <w:rPr>
          <w:rFonts w:hint="eastAsia"/>
        </w:rPr>
        <w:t>将</w:t>
      </w:r>
      <w:r w:rsidRPr="006F2030">
        <w:rPr>
          <w:position w:val="-10"/>
        </w:rPr>
        <w:object w:dxaOrig="200" w:dyaOrig="320" w14:anchorId="3E0C45EC">
          <v:shape id="_x0000_i1035" type="#_x0000_t75" style="width:10.15pt;height:16.8pt" o:ole="">
            <v:imagedata r:id="rId27" o:title=""/>
          </v:shape>
          <o:OLEObject Type="Embed" ProgID="Equation.DSMT4" ShapeID="_x0000_i1035" DrawAspect="Content" ObjectID="_1635616310" r:id="rId28"/>
        </w:object>
      </w:r>
      <w:r w:rsidRPr="00DD382D">
        <w:t>解出</w:t>
      </w:r>
      <w:r w:rsidRPr="00DD382D">
        <w:rPr>
          <w:rFonts w:hint="eastAsia"/>
        </w:rPr>
        <w:t>后</w:t>
      </w:r>
      <w:r w:rsidRPr="00DD382D">
        <w:t>，代入式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Pr="00DD382D">
        <w:t>中</w:t>
      </w:r>
      <w:r w:rsidRPr="00DD382D">
        <w:rPr>
          <w:rFonts w:hint="eastAsia"/>
        </w:rPr>
        <w:t>，</w:t>
      </w:r>
      <w:r>
        <w:rPr>
          <w:rFonts w:hint="eastAsia"/>
        </w:rPr>
        <w:t>整理后</w:t>
      </w:r>
      <w:r w:rsidRPr="00DD382D">
        <w:t>可以解出</w:t>
      </w:r>
      <w:r w:rsidRPr="006F2030">
        <w:rPr>
          <w:position w:val="-4"/>
        </w:rPr>
        <w:object w:dxaOrig="200" w:dyaOrig="260" w14:anchorId="77E3510A">
          <v:shape id="_x0000_i1036" type="#_x0000_t75" style="width:10.15pt;height:12.8pt" o:ole="">
            <v:imagedata r:id="rId29" o:title=""/>
          </v:shape>
          <o:OLEObject Type="Embed" ProgID="Equation.DSMT4" ShapeID="_x0000_i1036" DrawAspect="Content" ObjectID="_1635616311" r:id="rId30"/>
        </w:object>
      </w:r>
      <w:r w:rsidRPr="00DD382D">
        <w:rPr>
          <w:rFonts w:hint="eastAsia"/>
        </w:rPr>
        <w:t>：</w:t>
      </w:r>
    </w:p>
    <w:p w14:paraId="5C79F6AB" w14:textId="77777777" w:rsidR="00936FFC" w:rsidRPr="00DD382D" w:rsidRDefault="00936FFC" w:rsidP="00936FFC">
      <w:pPr>
        <w:pStyle w:val="MTDisplayEquation"/>
      </w:pPr>
      <w:r>
        <w:tab/>
      </w:r>
      <w:r w:rsidRPr="007B2CBF">
        <w:rPr>
          <w:position w:val="-14"/>
        </w:rPr>
        <w:object w:dxaOrig="1140" w:dyaOrig="420" w14:anchorId="66A8D275">
          <v:shape id="_x0000_i1037" type="#_x0000_t75" style="width:57pt;height:20.75pt" o:ole="">
            <v:imagedata r:id="rId31" o:title=""/>
          </v:shape>
          <o:OLEObject Type="Embed" ProgID="Equation.DSMT4" ShapeID="_x0000_i1037" DrawAspect="Content" ObjectID="_1635616312" r:id="rId3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7741">
        <w:fldChar w:fldCharType="begin"/>
      </w:r>
      <w:r w:rsidR="00FC7741">
        <w:instrText xml:space="preserve"> SEQ MTEqn \c \* Arabic \* MERGEFORMAT </w:instrText>
      </w:r>
      <w:r w:rsidR="00FC7741">
        <w:fldChar w:fldCharType="separate"/>
      </w:r>
      <w:r>
        <w:rPr>
          <w:noProof/>
        </w:rPr>
        <w:instrText>7</w:instrText>
      </w:r>
      <w:r w:rsidR="00FC7741">
        <w:rPr>
          <w:noProof/>
        </w:rPr>
        <w:fldChar w:fldCharType="end"/>
      </w:r>
      <w:r>
        <w:instrText>)</w:instrText>
      </w:r>
      <w:r>
        <w:fldChar w:fldCharType="end"/>
      </w:r>
    </w:p>
    <w:p w14:paraId="4DF8DA95" w14:textId="77777777" w:rsidR="00936FFC" w:rsidRPr="00DD382D" w:rsidRDefault="00936FFC" w:rsidP="00936FFC">
      <w:r w:rsidRPr="00DD382D">
        <w:t>其中</w:t>
      </w:r>
    </w:p>
    <w:p w14:paraId="5EE66583" w14:textId="77777777" w:rsidR="00936FFC" w:rsidRPr="00DD382D" w:rsidRDefault="00936FFC" w:rsidP="00936FFC">
      <w:pPr>
        <w:jc w:val="left"/>
      </w:pPr>
      <w:r w:rsidRPr="00A44D96">
        <w:rPr>
          <w:position w:val="-62"/>
        </w:rPr>
        <w:object w:dxaOrig="3120" w:dyaOrig="1320" w14:anchorId="759ECD02">
          <v:shape id="_x0000_i1038" type="#_x0000_t75" style="width:155.95pt;height:66.25pt" o:ole="">
            <v:imagedata r:id="rId33" o:title=""/>
          </v:shape>
          <o:OLEObject Type="Embed" ProgID="Equation.DSMT4" ShapeID="_x0000_i1038" DrawAspect="Content" ObjectID="_1635616313" r:id="rId34"/>
        </w:object>
      </w:r>
    </w:p>
    <w:p w14:paraId="47D13532" w14:textId="77777777" w:rsidR="00936FFC" w:rsidRPr="00DD382D" w:rsidRDefault="00936FFC" w:rsidP="00936FFC">
      <w:r w:rsidRPr="00DD382D">
        <w:rPr>
          <w:rFonts w:hint="eastAsia"/>
        </w:rPr>
        <w:t>再</w:t>
      </w:r>
      <w:r w:rsidRPr="00DD382D">
        <w:t>回代</w:t>
      </w:r>
      <w:r w:rsidRPr="00DD382D">
        <w:rPr>
          <w:rFonts w:hint="eastAsia"/>
        </w:rPr>
        <w:t>入</w:t>
      </w:r>
      <w:r w:rsidRPr="00DD382D">
        <w:t>解出的</w:t>
      </w:r>
      <w:r w:rsidRPr="006F2030">
        <w:rPr>
          <w:position w:val="-10"/>
        </w:rPr>
        <w:object w:dxaOrig="200" w:dyaOrig="320" w14:anchorId="682BC541">
          <v:shape id="_x0000_i1039" type="#_x0000_t75" style="width:10.15pt;height:16.8pt" o:ole="">
            <v:imagedata r:id="rId27" o:title=""/>
          </v:shape>
          <o:OLEObject Type="Embed" ProgID="Equation.DSMT4" ShapeID="_x0000_i1039" DrawAspect="Content" ObjectID="_1635616314" r:id="rId35"/>
        </w:object>
      </w:r>
      <w:r w:rsidRPr="00DD382D">
        <w:rPr>
          <w:rFonts w:hint="eastAsia"/>
        </w:rPr>
        <w:t>中</w:t>
      </w:r>
      <w:r w:rsidRPr="00DD382D">
        <w:t>得</w:t>
      </w:r>
    </w:p>
    <w:p w14:paraId="3FF29A81" w14:textId="77777777" w:rsidR="00936FFC" w:rsidRPr="00DD382D" w:rsidRDefault="00936FFC" w:rsidP="00936FFC">
      <w:pPr>
        <w:ind w:firstLine="440"/>
        <w:jc w:val="center"/>
      </w:pPr>
      <w:r w:rsidRPr="009F6FAC">
        <w:rPr>
          <w:position w:val="-44"/>
        </w:rPr>
        <w:object w:dxaOrig="4040" w:dyaOrig="999" w14:anchorId="723B2E72">
          <v:shape id="_x0000_i1040" type="#_x0000_t75" style="width:201.85pt;height:49.9pt" o:ole="">
            <v:imagedata r:id="rId36" o:title=""/>
          </v:shape>
          <o:OLEObject Type="Embed" ProgID="Equation.DSMT4" ShapeID="_x0000_i1040" DrawAspect="Content" ObjectID="_1635616315" r:id="rId37"/>
        </w:object>
      </w:r>
    </w:p>
    <w:p w14:paraId="591E0A73" w14:textId="77777777" w:rsidR="00936FFC" w:rsidRPr="00DD382D" w:rsidRDefault="00936FFC" w:rsidP="00936FFC">
      <w:r w:rsidRPr="00DD382D">
        <w:rPr>
          <w:rFonts w:hint="eastAsia"/>
        </w:rPr>
        <w:t>则状态空间表达式为</w:t>
      </w:r>
    </w:p>
    <w:p w14:paraId="7083B178" w14:textId="77777777" w:rsidR="00936FFC" w:rsidRPr="00DD382D" w:rsidRDefault="00936FFC" w:rsidP="00936FFC">
      <w:pPr>
        <w:pStyle w:val="MTDisplayEquation"/>
      </w:pPr>
      <w:r>
        <w:tab/>
      </w:r>
      <w:r w:rsidRPr="007B2CBF">
        <w:rPr>
          <w:position w:val="-14"/>
        </w:rPr>
        <w:object w:dxaOrig="1800" w:dyaOrig="400" w14:anchorId="6371B177">
          <v:shape id="_x0000_i1041" type="#_x0000_t75" style="width:89.65pt;height:19.9pt" o:ole="">
            <v:imagedata r:id="rId38" o:title=""/>
          </v:shape>
          <o:OLEObject Type="Embed" ProgID="Equation.DSMT4" ShapeID="_x0000_i1041" DrawAspect="Content" ObjectID="_1635616316" r:id="rId3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7741">
        <w:fldChar w:fldCharType="begin"/>
      </w:r>
      <w:r w:rsidR="00FC7741">
        <w:instrText xml:space="preserve"> SEQ MTEqn \c \* Arabic \* MERGEFORMAT </w:instrText>
      </w:r>
      <w:r w:rsidR="00FC7741">
        <w:fldChar w:fldCharType="separate"/>
      </w:r>
      <w:r>
        <w:rPr>
          <w:noProof/>
        </w:rPr>
        <w:instrText>8</w:instrText>
      </w:r>
      <w:r w:rsidR="00FC7741">
        <w:rPr>
          <w:noProof/>
        </w:rPr>
        <w:fldChar w:fldCharType="end"/>
      </w:r>
      <w:r>
        <w:instrText>)</w:instrText>
      </w:r>
      <w:r>
        <w:fldChar w:fldCharType="end"/>
      </w:r>
    </w:p>
    <w:p w14:paraId="073C44AE" w14:textId="77777777" w:rsidR="00936FFC" w:rsidRPr="00DD382D" w:rsidRDefault="00936FFC" w:rsidP="00936FFC">
      <w:r w:rsidRPr="00DD382D">
        <w:t>其中</w:t>
      </w:r>
    </w:p>
    <w:p w14:paraId="6B7F3DC6" w14:textId="2E2372E5" w:rsidR="00A06163" w:rsidRDefault="00936FFC" w:rsidP="00936FFC">
      <w:r w:rsidRPr="00A44D96">
        <w:rPr>
          <w:position w:val="-124"/>
        </w:rPr>
        <w:object w:dxaOrig="2820" w:dyaOrig="2240" w14:anchorId="1BB20B5B">
          <v:shape id="_x0000_i1042" type="#_x0000_t75" style="width:141.35pt;height:112.2pt" o:ole="">
            <v:imagedata r:id="rId40" o:title=""/>
          </v:shape>
          <o:OLEObject Type="Embed" ProgID="Equation.DSMT4" ShapeID="_x0000_i1042" DrawAspect="Content" ObjectID="_1635616317" r:id="rId41"/>
        </w:object>
      </w:r>
    </w:p>
    <w:p w14:paraId="10173862" w14:textId="4893252A" w:rsidR="00CC312B" w:rsidRDefault="00F416F2" w:rsidP="00CC312B">
      <w:r w:rsidRPr="00F416F2">
        <w:rPr>
          <w:noProof/>
        </w:rPr>
        <w:drawing>
          <wp:anchor distT="0" distB="0" distL="114300" distR="114300" simplePos="0" relativeHeight="251666432" behindDoc="0" locked="0" layoutInCell="1" allowOverlap="1" wp14:anchorId="077FFB4B" wp14:editId="68261D20">
            <wp:simplePos x="0" y="0"/>
            <wp:positionH relativeFrom="margin">
              <wp:align>left</wp:align>
            </wp:positionH>
            <wp:positionV relativeFrom="paragraph">
              <wp:posOffset>3825353</wp:posOffset>
            </wp:positionV>
            <wp:extent cx="4554855" cy="3257550"/>
            <wp:effectExtent l="0" t="0" r="0" b="0"/>
            <wp:wrapTopAndBottom/>
            <wp:docPr id="15" name="图片 14">
              <a:extLst xmlns:a="http://schemas.openxmlformats.org/drawingml/2006/main">
                <a:ext uri="{FF2B5EF4-FFF2-40B4-BE49-F238E27FC236}">
                  <a16:creationId xmlns:a16="http://schemas.microsoft.com/office/drawing/2014/main" id="{69767562-43A4-4DBF-A752-E4299B8A3A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>
                      <a:extLst>
                        <a:ext uri="{FF2B5EF4-FFF2-40B4-BE49-F238E27FC236}">
                          <a16:creationId xmlns:a16="http://schemas.microsoft.com/office/drawing/2014/main" id="{69767562-43A4-4DBF-A752-E4299B8A3A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5485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1F0B388E" wp14:editId="79423EA6">
            <wp:simplePos x="0" y="0"/>
            <wp:positionH relativeFrom="margin">
              <wp:align>left</wp:align>
            </wp:positionH>
            <wp:positionV relativeFrom="paragraph">
              <wp:posOffset>214186</wp:posOffset>
            </wp:positionV>
            <wp:extent cx="5274310" cy="3458210"/>
            <wp:effectExtent l="0" t="0" r="2540" b="889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F174D">
        <w:rPr>
          <w:rFonts w:hint="eastAsia"/>
        </w:rPr>
        <w:t>各个步态阶段的详细约束方程形式：</w:t>
      </w:r>
    </w:p>
    <w:p w14:paraId="1D24E807" w14:textId="4A8417D5" w:rsidR="00F416F2" w:rsidRDefault="00F416F2" w:rsidP="00CC312B"/>
    <w:p w14:paraId="3D1AFCE0" w14:textId="77777777" w:rsidR="00FA3F13" w:rsidRDefault="00F416F2" w:rsidP="00CC312B">
      <w:r>
        <w:rPr>
          <w:rFonts w:hint="eastAsia"/>
        </w:rPr>
        <w:lastRenderedPageBreak/>
        <w:t>可以在</w:t>
      </w:r>
      <w:r>
        <w:rPr>
          <w:rFonts w:hint="eastAsia"/>
        </w:rPr>
        <w:t>Mathematica</w:t>
      </w:r>
      <w:r>
        <w:rPr>
          <w:rFonts w:hint="eastAsia"/>
        </w:rPr>
        <w:t>文件中找到，在各个步态阶段选取不同的约束条件。例如，</w:t>
      </w:r>
    </w:p>
    <w:p w14:paraId="181CA2E8" w14:textId="691605E2" w:rsidR="00F416F2" w:rsidRDefault="00F416F2" w:rsidP="00CC312B">
      <w:r>
        <w:rPr>
          <w:rFonts w:hint="eastAsia"/>
        </w:rPr>
        <w:t>在步态</w:t>
      </w:r>
      <w:r>
        <w:rPr>
          <w:rFonts w:hint="eastAsia"/>
        </w:rPr>
        <w:t>A</w:t>
      </w:r>
      <w:r>
        <w:rPr>
          <w:rFonts w:hint="eastAsia"/>
        </w:rPr>
        <w:t>阶段：约束方程选取为</w:t>
      </w:r>
    </w:p>
    <w:p w14:paraId="0CEC8C77" w14:textId="662F6C7D" w:rsid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1BD119FF" w14:textId="35E696D8" w:rsidR="00F416F2" w:rsidRDefault="00F416F2" w:rsidP="00CC312B">
      <w:proofErr w:type="spellStart"/>
      <w:r>
        <w:rPr>
          <w:rFonts w:hint="eastAsia"/>
        </w:rPr>
        <w:t>C</w:t>
      </w:r>
      <w:r>
        <w:t>heel</w:t>
      </w:r>
      <w:r>
        <w:rPr>
          <w:rFonts w:hint="eastAsia"/>
        </w:rPr>
        <w:t>x</w:t>
      </w:r>
      <w:proofErr w:type="spellEnd"/>
      <w:r>
        <w:rPr>
          <w:rFonts w:hint="eastAsia"/>
        </w:rPr>
        <w:t>：约束站立腿脚跟横坐标</w:t>
      </w:r>
    </w:p>
    <w:p w14:paraId="6BDEE661" w14:textId="61390515" w:rsidR="00F416F2" w:rsidRDefault="00F416F2" w:rsidP="00CC312B">
      <w:proofErr w:type="spellStart"/>
      <w:r>
        <w:rPr>
          <w:rFonts w:hint="eastAsia"/>
        </w:rPr>
        <w:t>C</w:t>
      </w:r>
      <w:r>
        <w:t>heely</w:t>
      </w:r>
      <w:proofErr w:type="spellEnd"/>
      <w:r>
        <w:rPr>
          <w:rFonts w:hint="eastAsia"/>
        </w:rPr>
        <w:t>：约束站立腿脚跟纵坐标</w:t>
      </w:r>
    </w:p>
    <w:p w14:paraId="3A2DBADD" w14:textId="4A96765E" w:rsidR="00F416F2" w:rsidRDefault="00F416F2" w:rsidP="00CC312B">
      <w:proofErr w:type="spellStart"/>
      <w:r>
        <w:rPr>
          <w:rFonts w:hint="eastAsia"/>
        </w:rPr>
        <w:t>C</w:t>
      </w:r>
      <w:r>
        <w:t>toey</w:t>
      </w:r>
      <w:proofErr w:type="spellEnd"/>
      <w:r>
        <w:rPr>
          <w:rFonts w:hint="eastAsia"/>
        </w:rPr>
        <w:t>：约束站立腿脚尖纵坐标</w:t>
      </w:r>
    </w:p>
    <w:p w14:paraId="19287053" w14:textId="7D358276" w:rsidR="00F416F2" w:rsidRDefault="00F416F2" w:rsidP="00CC312B">
      <w:proofErr w:type="spellStart"/>
      <w:r>
        <w:rPr>
          <w:rFonts w:hint="eastAsia"/>
        </w:rPr>
        <w:t>Cknee</w:t>
      </w:r>
      <w:proofErr w:type="spellEnd"/>
      <w:r>
        <w:rPr>
          <w:rFonts w:hint="eastAsia"/>
        </w:rPr>
        <w:t>：约束站立腿膝盖打直</w:t>
      </w:r>
    </w:p>
    <w:p w14:paraId="7D97902E" w14:textId="5D939CA8" w:rsidR="00F416F2" w:rsidRDefault="00F416F2" w:rsidP="00CC312B">
      <w:r>
        <w:rPr>
          <w:rFonts w:hint="eastAsia"/>
        </w:rPr>
        <w:t>Ctoe</w:t>
      </w:r>
      <w:r>
        <w:t>2</w:t>
      </w:r>
      <w:r>
        <w:rPr>
          <w:rFonts w:hint="eastAsia"/>
        </w:rPr>
        <w:t>x</w:t>
      </w:r>
      <w:r>
        <w:rPr>
          <w:rFonts w:hint="eastAsia"/>
        </w:rPr>
        <w:t>：约束</w:t>
      </w:r>
      <w:r w:rsidR="000A219B">
        <w:rPr>
          <w:rFonts w:hint="eastAsia"/>
        </w:rPr>
        <w:t>摆动腿</w:t>
      </w:r>
      <w:r>
        <w:rPr>
          <w:rFonts w:hint="eastAsia"/>
        </w:rPr>
        <w:t>脚尖</w:t>
      </w:r>
      <w:r w:rsidR="000A219B">
        <w:rPr>
          <w:rFonts w:hint="eastAsia"/>
        </w:rPr>
        <w:t>横坐标</w:t>
      </w:r>
    </w:p>
    <w:p w14:paraId="7A8E312F" w14:textId="77693ED9" w:rsidR="00F416F2" w:rsidRDefault="00F416F2" w:rsidP="00CC312B">
      <w:r>
        <w:rPr>
          <w:rFonts w:hint="eastAsia"/>
        </w:rPr>
        <w:t>Ctoe</w:t>
      </w:r>
      <w:r>
        <w:t>2</w:t>
      </w:r>
      <w:r>
        <w:rPr>
          <w:rFonts w:hint="eastAsia"/>
        </w:rPr>
        <w:t>y</w:t>
      </w:r>
      <w:r w:rsidR="000A219B">
        <w:rPr>
          <w:rFonts w:hint="eastAsia"/>
        </w:rPr>
        <w:t>：约束摆动腿脚尖纵坐标</w:t>
      </w:r>
    </w:p>
    <w:p w14:paraId="6B8C2DA6" w14:textId="78C12360" w:rsidR="00F416F2" w:rsidRDefault="00F416F2" w:rsidP="00CC312B">
      <w:r>
        <w:rPr>
          <w:rFonts w:hint="eastAsia"/>
        </w:rPr>
        <w:t>Cknee</w:t>
      </w:r>
      <w:r>
        <w:t>2</w:t>
      </w:r>
      <w:r w:rsidR="000A219B">
        <w:rPr>
          <w:rFonts w:hint="eastAsia"/>
        </w:rPr>
        <w:t>：约束摆动腿膝盖打直</w:t>
      </w:r>
    </w:p>
    <w:p w14:paraId="24771429" w14:textId="0D62B6B6" w:rsidR="00FA3F13" w:rsidRDefault="00FA3F13" w:rsidP="00CC312B">
      <w:r>
        <w:rPr>
          <w:rFonts w:hint="eastAsia"/>
        </w:rPr>
        <w:t>这些方程一起构成了</w:t>
      </w:r>
      <w:r>
        <w:rPr>
          <w:noProof/>
          <w:position w:val="-14"/>
        </w:rPr>
        <w:drawing>
          <wp:inline distT="0" distB="0" distL="0" distR="0" wp14:anchorId="1F0827A2" wp14:editId="16E52F38">
            <wp:extent cx="561975" cy="2571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4BDFF" w14:textId="78298FF8" w:rsidR="00FA3F13" w:rsidRDefault="00FA3F13" w:rsidP="00CC312B">
      <w:r>
        <w:rPr>
          <w:rFonts w:hint="eastAsia"/>
        </w:rPr>
        <w:t>步态</w:t>
      </w:r>
      <w:r>
        <w:rPr>
          <w:rFonts w:hint="eastAsia"/>
        </w:rPr>
        <w:t>B</w:t>
      </w:r>
      <w:r>
        <w:rPr>
          <w:rFonts w:hint="eastAsia"/>
        </w:rPr>
        <w:t>阶段：</w:t>
      </w:r>
    </w:p>
    <w:p w14:paraId="6D851F18" w14:textId="484A76DE" w:rsidR="006E7DDB" w:rsidRP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385B9769" w14:textId="77777777" w:rsidR="00FA3F13" w:rsidRDefault="00FA3F13" w:rsidP="00FA3F13">
      <w:proofErr w:type="spellStart"/>
      <w:r>
        <w:rPr>
          <w:rFonts w:hint="eastAsia"/>
        </w:rPr>
        <w:t>C</w:t>
      </w:r>
      <w:r>
        <w:t>heel</w:t>
      </w:r>
      <w:r>
        <w:rPr>
          <w:rFonts w:hint="eastAsia"/>
        </w:rPr>
        <w:t>x</w:t>
      </w:r>
      <w:proofErr w:type="spellEnd"/>
      <w:r>
        <w:rPr>
          <w:rFonts w:hint="eastAsia"/>
        </w:rPr>
        <w:t>：约束站立腿脚跟横坐标</w:t>
      </w:r>
    </w:p>
    <w:p w14:paraId="2CCC6452" w14:textId="77777777" w:rsidR="00FA3F13" w:rsidRDefault="00FA3F13" w:rsidP="00FA3F13">
      <w:proofErr w:type="spellStart"/>
      <w:r>
        <w:rPr>
          <w:rFonts w:hint="eastAsia"/>
        </w:rPr>
        <w:t>C</w:t>
      </w:r>
      <w:r>
        <w:t>heely</w:t>
      </w:r>
      <w:proofErr w:type="spellEnd"/>
      <w:r>
        <w:rPr>
          <w:rFonts w:hint="eastAsia"/>
        </w:rPr>
        <w:t>：约束站立腿脚跟纵坐标</w:t>
      </w:r>
    </w:p>
    <w:p w14:paraId="38317B13" w14:textId="77777777" w:rsidR="00FA3F13" w:rsidRDefault="00FA3F13" w:rsidP="00FA3F13">
      <w:proofErr w:type="spellStart"/>
      <w:r>
        <w:rPr>
          <w:rFonts w:hint="eastAsia"/>
        </w:rPr>
        <w:t>C</w:t>
      </w:r>
      <w:r>
        <w:t>toey</w:t>
      </w:r>
      <w:proofErr w:type="spellEnd"/>
      <w:r>
        <w:rPr>
          <w:rFonts w:hint="eastAsia"/>
        </w:rPr>
        <w:t>：约束站立腿脚尖纵坐标</w:t>
      </w:r>
    </w:p>
    <w:p w14:paraId="5D4B6736" w14:textId="77777777" w:rsidR="00FA3F13" w:rsidRDefault="00FA3F13" w:rsidP="00FA3F13">
      <w:proofErr w:type="spellStart"/>
      <w:r>
        <w:rPr>
          <w:rFonts w:hint="eastAsia"/>
        </w:rPr>
        <w:t>Cknee</w:t>
      </w:r>
      <w:proofErr w:type="spellEnd"/>
      <w:r>
        <w:rPr>
          <w:rFonts w:hint="eastAsia"/>
        </w:rPr>
        <w:t>：约束站立腿膝盖打直</w:t>
      </w:r>
    </w:p>
    <w:p w14:paraId="30C35E41" w14:textId="77777777" w:rsidR="00FA3F13" w:rsidRDefault="00FA3F13" w:rsidP="00FA3F13">
      <w:r>
        <w:rPr>
          <w:rFonts w:hint="eastAsia"/>
        </w:rPr>
        <w:t>Ctoe</w:t>
      </w:r>
      <w:r>
        <w:t>2</w:t>
      </w:r>
      <w:r>
        <w:rPr>
          <w:rFonts w:hint="eastAsia"/>
        </w:rPr>
        <w:t>x</w:t>
      </w:r>
      <w:r>
        <w:rPr>
          <w:rFonts w:hint="eastAsia"/>
        </w:rPr>
        <w:t>：约束摆动腿脚尖横坐标</w:t>
      </w:r>
    </w:p>
    <w:p w14:paraId="5203C312" w14:textId="77777777" w:rsidR="00FA3F13" w:rsidRDefault="00FA3F13" w:rsidP="00FA3F13">
      <w:r>
        <w:rPr>
          <w:rFonts w:hint="eastAsia"/>
        </w:rPr>
        <w:t>Ctoe</w:t>
      </w:r>
      <w:r>
        <w:t>2</w:t>
      </w:r>
      <w:r>
        <w:rPr>
          <w:rFonts w:hint="eastAsia"/>
        </w:rPr>
        <w:t>y</w:t>
      </w:r>
      <w:r>
        <w:rPr>
          <w:rFonts w:hint="eastAsia"/>
        </w:rPr>
        <w:t>：约束摆动腿脚尖纵坐标</w:t>
      </w:r>
    </w:p>
    <w:p w14:paraId="49158A65" w14:textId="6BBEFCB6" w:rsidR="00FA3F13" w:rsidRDefault="00FA3F13" w:rsidP="00CC312B">
      <w:r>
        <w:rPr>
          <w:rFonts w:hint="eastAsia"/>
        </w:rPr>
        <w:t>步态</w:t>
      </w:r>
      <w:r>
        <w:rPr>
          <w:rFonts w:hint="eastAsia"/>
        </w:rPr>
        <w:t>C</w:t>
      </w:r>
      <w:r>
        <w:rPr>
          <w:rFonts w:hint="eastAsia"/>
        </w:rPr>
        <w:t>阶段：</w:t>
      </w:r>
    </w:p>
    <w:p w14:paraId="18F1B8B2" w14:textId="2718A286" w:rsidR="006E7DDB" w:rsidRP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4AB055FE" w14:textId="77777777" w:rsidR="00FA3F13" w:rsidRDefault="00FA3F13" w:rsidP="00FA3F13">
      <w:proofErr w:type="spellStart"/>
      <w:r>
        <w:rPr>
          <w:rFonts w:hint="eastAsia"/>
        </w:rPr>
        <w:t>C</w:t>
      </w:r>
      <w:r>
        <w:t>heel</w:t>
      </w:r>
      <w:r>
        <w:rPr>
          <w:rFonts w:hint="eastAsia"/>
        </w:rPr>
        <w:t>x</w:t>
      </w:r>
      <w:proofErr w:type="spellEnd"/>
      <w:r>
        <w:rPr>
          <w:rFonts w:hint="eastAsia"/>
        </w:rPr>
        <w:t>：约束站立腿脚跟横坐标</w:t>
      </w:r>
    </w:p>
    <w:p w14:paraId="69DFDCB8" w14:textId="77777777" w:rsidR="00FA3F13" w:rsidRDefault="00FA3F13" w:rsidP="00FA3F13">
      <w:proofErr w:type="spellStart"/>
      <w:r>
        <w:rPr>
          <w:rFonts w:hint="eastAsia"/>
        </w:rPr>
        <w:t>C</w:t>
      </w:r>
      <w:r>
        <w:t>heely</w:t>
      </w:r>
      <w:proofErr w:type="spellEnd"/>
      <w:r>
        <w:rPr>
          <w:rFonts w:hint="eastAsia"/>
        </w:rPr>
        <w:t>：约束站立腿脚跟纵坐标</w:t>
      </w:r>
    </w:p>
    <w:p w14:paraId="4C236AD1" w14:textId="77777777" w:rsidR="00FA3F13" w:rsidRDefault="00FA3F13" w:rsidP="00FA3F13">
      <w:proofErr w:type="spellStart"/>
      <w:r>
        <w:rPr>
          <w:rFonts w:hint="eastAsia"/>
        </w:rPr>
        <w:t>C</w:t>
      </w:r>
      <w:r>
        <w:t>toey</w:t>
      </w:r>
      <w:proofErr w:type="spellEnd"/>
      <w:r>
        <w:rPr>
          <w:rFonts w:hint="eastAsia"/>
        </w:rPr>
        <w:t>：约束站立腿脚尖纵坐标</w:t>
      </w:r>
    </w:p>
    <w:p w14:paraId="05C5A3F4" w14:textId="77777777" w:rsidR="00FA3F13" w:rsidRDefault="00FA3F13" w:rsidP="00FA3F13">
      <w:proofErr w:type="spellStart"/>
      <w:r>
        <w:rPr>
          <w:rFonts w:hint="eastAsia"/>
        </w:rPr>
        <w:t>Cknee</w:t>
      </w:r>
      <w:proofErr w:type="spellEnd"/>
      <w:r>
        <w:rPr>
          <w:rFonts w:hint="eastAsia"/>
        </w:rPr>
        <w:t>：约束站立腿膝盖打直</w:t>
      </w:r>
    </w:p>
    <w:p w14:paraId="2A26DE79" w14:textId="771FABBE" w:rsidR="00FA3F13" w:rsidRDefault="00FA3F13" w:rsidP="00CC312B">
      <w:r>
        <w:rPr>
          <w:rFonts w:hint="eastAsia"/>
        </w:rPr>
        <w:t>步态</w:t>
      </w:r>
      <w:r>
        <w:rPr>
          <w:rFonts w:hint="eastAsia"/>
        </w:rPr>
        <w:t>D</w:t>
      </w:r>
      <w:r>
        <w:rPr>
          <w:rFonts w:hint="eastAsia"/>
        </w:rPr>
        <w:t>阶段：</w:t>
      </w:r>
    </w:p>
    <w:p w14:paraId="150C99A7" w14:textId="0DA08015" w:rsidR="006E7DDB" w:rsidRP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2DFBFC54" w14:textId="77777777" w:rsidR="00FA3F13" w:rsidRDefault="00FA3F13" w:rsidP="00FA3F13">
      <w:proofErr w:type="spellStart"/>
      <w:r>
        <w:rPr>
          <w:rFonts w:hint="eastAsia"/>
        </w:rPr>
        <w:t>C</w:t>
      </w:r>
      <w:r>
        <w:t>heel</w:t>
      </w:r>
      <w:r>
        <w:rPr>
          <w:rFonts w:hint="eastAsia"/>
        </w:rPr>
        <w:t>x</w:t>
      </w:r>
      <w:proofErr w:type="spellEnd"/>
      <w:r>
        <w:rPr>
          <w:rFonts w:hint="eastAsia"/>
        </w:rPr>
        <w:t>：约束站立腿脚跟横坐标</w:t>
      </w:r>
    </w:p>
    <w:p w14:paraId="370BFA08" w14:textId="77777777" w:rsidR="00FA3F13" w:rsidRDefault="00FA3F13" w:rsidP="00FA3F13">
      <w:proofErr w:type="spellStart"/>
      <w:r>
        <w:rPr>
          <w:rFonts w:hint="eastAsia"/>
        </w:rPr>
        <w:t>C</w:t>
      </w:r>
      <w:r>
        <w:t>heely</w:t>
      </w:r>
      <w:proofErr w:type="spellEnd"/>
      <w:r>
        <w:rPr>
          <w:rFonts w:hint="eastAsia"/>
        </w:rPr>
        <w:t>：约束站立腿脚跟纵坐标</w:t>
      </w:r>
    </w:p>
    <w:p w14:paraId="6183E4BD" w14:textId="77777777" w:rsidR="00FA3F13" w:rsidRDefault="00FA3F13" w:rsidP="00FA3F13">
      <w:proofErr w:type="spellStart"/>
      <w:r>
        <w:rPr>
          <w:rFonts w:hint="eastAsia"/>
        </w:rPr>
        <w:t>C</w:t>
      </w:r>
      <w:r>
        <w:t>toey</w:t>
      </w:r>
      <w:proofErr w:type="spellEnd"/>
      <w:r>
        <w:rPr>
          <w:rFonts w:hint="eastAsia"/>
        </w:rPr>
        <w:t>：约束站立腿脚尖纵坐标</w:t>
      </w:r>
    </w:p>
    <w:p w14:paraId="1BEB0CB7" w14:textId="77777777" w:rsidR="00FA3F13" w:rsidRDefault="00FA3F13" w:rsidP="00FA3F13">
      <w:proofErr w:type="spellStart"/>
      <w:r>
        <w:rPr>
          <w:rFonts w:hint="eastAsia"/>
        </w:rPr>
        <w:t>Cknee</w:t>
      </w:r>
      <w:proofErr w:type="spellEnd"/>
      <w:r>
        <w:rPr>
          <w:rFonts w:hint="eastAsia"/>
        </w:rPr>
        <w:t>：约束站立腿膝盖打直</w:t>
      </w:r>
    </w:p>
    <w:p w14:paraId="1D465372" w14:textId="615E4C5D" w:rsidR="00FA3F13" w:rsidRDefault="00FA3F13" w:rsidP="00CC312B">
      <w:r>
        <w:rPr>
          <w:rFonts w:hint="eastAsia"/>
        </w:rPr>
        <w:t>步态</w:t>
      </w:r>
      <w:r>
        <w:rPr>
          <w:rFonts w:hint="eastAsia"/>
        </w:rPr>
        <w:t>E</w:t>
      </w:r>
      <w:r>
        <w:rPr>
          <w:rFonts w:hint="eastAsia"/>
        </w:rPr>
        <w:t>阶段：</w:t>
      </w:r>
    </w:p>
    <w:p w14:paraId="79A48876" w14:textId="7735CEBB" w:rsidR="006E7DDB" w:rsidRP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23E6A3C2" w14:textId="77777777" w:rsidR="00FA3F13" w:rsidRDefault="00FA3F13" w:rsidP="00FA3F13">
      <w:proofErr w:type="spellStart"/>
      <w:r>
        <w:rPr>
          <w:rFonts w:hint="eastAsia"/>
        </w:rPr>
        <w:t>C</w:t>
      </w:r>
      <w:r>
        <w:t>heel</w:t>
      </w:r>
      <w:r>
        <w:rPr>
          <w:rFonts w:hint="eastAsia"/>
        </w:rPr>
        <w:t>x</w:t>
      </w:r>
      <w:proofErr w:type="spellEnd"/>
      <w:r>
        <w:rPr>
          <w:rFonts w:hint="eastAsia"/>
        </w:rPr>
        <w:t>：约束站立腿脚跟横坐标</w:t>
      </w:r>
    </w:p>
    <w:p w14:paraId="6224FDDA" w14:textId="77777777" w:rsidR="00FA3F13" w:rsidRDefault="00FA3F13" w:rsidP="00FA3F13">
      <w:proofErr w:type="spellStart"/>
      <w:r>
        <w:rPr>
          <w:rFonts w:hint="eastAsia"/>
        </w:rPr>
        <w:t>C</w:t>
      </w:r>
      <w:r>
        <w:t>heely</w:t>
      </w:r>
      <w:proofErr w:type="spellEnd"/>
      <w:r>
        <w:rPr>
          <w:rFonts w:hint="eastAsia"/>
        </w:rPr>
        <w:t>：约束站立腿脚跟纵坐标</w:t>
      </w:r>
    </w:p>
    <w:p w14:paraId="402B6CC3" w14:textId="77777777" w:rsidR="00FA3F13" w:rsidRDefault="00FA3F13" w:rsidP="00FA3F13">
      <w:proofErr w:type="spellStart"/>
      <w:r>
        <w:rPr>
          <w:rFonts w:hint="eastAsia"/>
        </w:rPr>
        <w:t>C</w:t>
      </w:r>
      <w:r>
        <w:t>toey</w:t>
      </w:r>
      <w:proofErr w:type="spellEnd"/>
      <w:r>
        <w:rPr>
          <w:rFonts w:hint="eastAsia"/>
        </w:rPr>
        <w:t>：约束站立腿脚尖纵坐标</w:t>
      </w:r>
    </w:p>
    <w:p w14:paraId="5CF84323" w14:textId="77777777" w:rsidR="00FA3F13" w:rsidRDefault="00FA3F13" w:rsidP="00FA3F13">
      <w:proofErr w:type="spellStart"/>
      <w:r>
        <w:rPr>
          <w:rFonts w:hint="eastAsia"/>
        </w:rPr>
        <w:t>Cknee</w:t>
      </w:r>
      <w:proofErr w:type="spellEnd"/>
      <w:r>
        <w:rPr>
          <w:rFonts w:hint="eastAsia"/>
        </w:rPr>
        <w:t>：约束站立腿膝盖打直</w:t>
      </w:r>
    </w:p>
    <w:p w14:paraId="4C40E095" w14:textId="77777777" w:rsidR="00FA3F13" w:rsidRDefault="00FA3F13" w:rsidP="00FA3F13">
      <w:r>
        <w:rPr>
          <w:rFonts w:hint="eastAsia"/>
        </w:rPr>
        <w:t>Cknee</w:t>
      </w:r>
      <w:r>
        <w:t>2</w:t>
      </w:r>
      <w:r>
        <w:rPr>
          <w:rFonts w:hint="eastAsia"/>
        </w:rPr>
        <w:t>：约束摆动腿膝盖打直</w:t>
      </w:r>
    </w:p>
    <w:p w14:paraId="7D38D2BC" w14:textId="6648C5E1" w:rsidR="00FA3F13" w:rsidRDefault="00FA3F13" w:rsidP="00CC312B">
      <w:r>
        <w:rPr>
          <w:rFonts w:hint="eastAsia"/>
        </w:rPr>
        <w:t>步态</w:t>
      </w:r>
      <w:r>
        <w:rPr>
          <w:rFonts w:hint="eastAsia"/>
        </w:rPr>
        <w:t>F</w:t>
      </w:r>
      <w:r>
        <w:rPr>
          <w:rFonts w:hint="eastAsia"/>
        </w:rPr>
        <w:t>阶段：</w:t>
      </w:r>
    </w:p>
    <w:p w14:paraId="10DC42F3" w14:textId="5F71A7D8" w:rsidR="006E7DDB" w:rsidRP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6E35C226" w14:textId="77777777" w:rsidR="00FA3F13" w:rsidRDefault="00FA3F13" w:rsidP="00FA3F13">
      <w:proofErr w:type="spellStart"/>
      <w:r>
        <w:rPr>
          <w:rFonts w:hint="eastAsia"/>
        </w:rPr>
        <w:t>C</w:t>
      </w:r>
      <w:r>
        <w:t>heel</w:t>
      </w:r>
      <w:r>
        <w:rPr>
          <w:rFonts w:hint="eastAsia"/>
        </w:rPr>
        <w:t>x</w:t>
      </w:r>
      <w:proofErr w:type="spellEnd"/>
      <w:r>
        <w:rPr>
          <w:rFonts w:hint="eastAsia"/>
        </w:rPr>
        <w:t>：约束站立腿脚跟横坐标</w:t>
      </w:r>
    </w:p>
    <w:p w14:paraId="1F6610A9" w14:textId="77777777" w:rsidR="00FA3F13" w:rsidRDefault="00FA3F13" w:rsidP="00FA3F13">
      <w:proofErr w:type="spellStart"/>
      <w:r>
        <w:rPr>
          <w:rFonts w:hint="eastAsia"/>
        </w:rPr>
        <w:t>C</w:t>
      </w:r>
      <w:r>
        <w:t>heely</w:t>
      </w:r>
      <w:proofErr w:type="spellEnd"/>
      <w:r>
        <w:rPr>
          <w:rFonts w:hint="eastAsia"/>
        </w:rPr>
        <w:t>：约束站立腿脚跟纵坐标</w:t>
      </w:r>
    </w:p>
    <w:p w14:paraId="2999E9C1" w14:textId="77777777" w:rsidR="00FA3F13" w:rsidRDefault="00FA3F13" w:rsidP="00FA3F13">
      <w:proofErr w:type="spellStart"/>
      <w:r>
        <w:rPr>
          <w:rFonts w:hint="eastAsia"/>
        </w:rPr>
        <w:t>C</w:t>
      </w:r>
      <w:r>
        <w:t>toey</w:t>
      </w:r>
      <w:proofErr w:type="spellEnd"/>
      <w:r>
        <w:rPr>
          <w:rFonts w:hint="eastAsia"/>
        </w:rPr>
        <w:t>：约束站立腿脚尖纵坐标</w:t>
      </w:r>
    </w:p>
    <w:p w14:paraId="10A95A19" w14:textId="22F8990E" w:rsidR="00FA3F13" w:rsidRDefault="00FA3F13" w:rsidP="00FA3F13">
      <w:proofErr w:type="spellStart"/>
      <w:r>
        <w:rPr>
          <w:rFonts w:hint="eastAsia"/>
        </w:rPr>
        <w:lastRenderedPageBreak/>
        <w:t>Cknee</w:t>
      </w:r>
      <w:proofErr w:type="spellEnd"/>
      <w:r>
        <w:rPr>
          <w:rFonts w:hint="eastAsia"/>
        </w:rPr>
        <w:t>：约束站立腿膝盖打直</w:t>
      </w:r>
    </w:p>
    <w:p w14:paraId="361474BF" w14:textId="47DCDF25" w:rsidR="00FA3F13" w:rsidRDefault="00FE0CED" w:rsidP="00FA3F13">
      <w:r>
        <w:rPr>
          <w:rFonts w:hint="eastAsia"/>
        </w:rPr>
        <w:t>Cheel</w:t>
      </w:r>
      <w:r>
        <w:t>2</w:t>
      </w:r>
      <w:r>
        <w:rPr>
          <w:rFonts w:hint="eastAsia"/>
        </w:rPr>
        <w:t>x</w:t>
      </w:r>
      <w:r>
        <w:rPr>
          <w:rFonts w:hint="eastAsia"/>
        </w:rPr>
        <w:t>：约束摆动腿脚跟横坐标</w:t>
      </w:r>
    </w:p>
    <w:p w14:paraId="4DFA07EC" w14:textId="30068BA4" w:rsidR="00FE0CED" w:rsidRDefault="00FE0CED" w:rsidP="00FA3F13">
      <w:r>
        <w:rPr>
          <w:rFonts w:hint="eastAsia"/>
        </w:rPr>
        <w:t>Cheel</w:t>
      </w:r>
      <w:r>
        <w:t>2</w:t>
      </w:r>
      <w:r>
        <w:rPr>
          <w:rFonts w:hint="eastAsia"/>
        </w:rPr>
        <w:t>y</w:t>
      </w:r>
      <w:r>
        <w:rPr>
          <w:rFonts w:hint="eastAsia"/>
        </w:rPr>
        <w:t>：约束摆动腿脚跟纵坐标</w:t>
      </w:r>
    </w:p>
    <w:p w14:paraId="4BF22169" w14:textId="77777777" w:rsidR="00FA3F13" w:rsidRDefault="00FA3F13" w:rsidP="00FA3F13">
      <w:r>
        <w:rPr>
          <w:rFonts w:hint="eastAsia"/>
        </w:rPr>
        <w:t>Cknee</w:t>
      </w:r>
      <w:r>
        <w:t>2</w:t>
      </w:r>
      <w:r>
        <w:rPr>
          <w:rFonts w:hint="eastAsia"/>
        </w:rPr>
        <w:t>：约束摆动腿膝盖打直</w:t>
      </w:r>
    </w:p>
    <w:p w14:paraId="0BBF94AC" w14:textId="2640E02A" w:rsidR="00FA3F13" w:rsidRDefault="00FE0CED" w:rsidP="00CC312B">
      <w:r>
        <w:rPr>
          <w:rFonts w:hint="eastAsia"/>
        </w:rPr>
        <w:t>步态</w:t>
      </w:r>
      <w:r>
        <w:rPr>
          <w:rFonts w:hint="eastAsia"/>
        </w:rPr>
        <w:t>G</w:t>
      </w:r>
      <w:r>
        <w:rPr>
          <w:rFonts w:hint="eastAsia"/>
        </w:rPr>
        <w:t>阶段：</w:t>
      </w:r>
    </w:p>
    <w:p w14:paraId="21E464CE" w14:textId="4A9F3BA0" w:rsidR="006E7DDB" w:rsidRPr="006E7DDB" w:rsidRDefault="006E7DDB" w:rsidP="00CC312B">
      <w:proofErr w:type="spellStart"/>
      <w:r>
        <w:rPr>
          <w:rFonts w:hint="eastAsia"/>
        </w:rPr>
        <w:t>Cbody</w:t>
      </w:r>
      <w:proofErr w:type="spellEnd"/>
      <w:r>
        <w:rPr>
          <w:rFonts w:hint="eastAsia"/>
        </w:rPr>
        <w:t>：约束上身保持竖直</w:t>
      </w:r>
    </w:p>
    <w:p w14:paraId="1DA6C989" w14:textId="008A20F4" w:rsidR="00FE0CED" w:rsidRDefault="00FE0CED" w:rsidP="00FE0CED">
      <w:proofErr w:type="spellStart"/>
      <w:r>
        <w:rPr>
          <w:rFonts w:hint="eastAsia"/>
        </w:rPr>
        <w:t>Ctoex</w:t>
      </w:r>
      <w:proofErr w:type="spellEnd"/>
      <w:r>
        <w:rPr>
          <w:rFonts w:hint="eastAsia"/>
        </w:rPr>
        <w:t>：约束站立腿脚尖横坐标</w:t>
      </w:r>
    </w:p>
    <w:p w14:paraId="228E596C" w14:textId="55B0822D" w:rsidR="00FE0CED" w:rsidRDefault="00FE0CED" w:rsidP="00FE0CED">
      <w:proofErr w:type="spellStart"/>
      <w:r>
        <w:rPr>
          <w:rFonts w:hint="eastAsia"/>
        </w:rPr>
        <w:t>Ctoe</w:t>
      </w:r>
      <w:r>
        <w:t>y</w:t>
      </w:r>
      <w:proofErr w:type="spellEnd"/>
      <w:r>
        <w:rPr>
          <w:rFonts w:hint="eastAsia"/>
        </w:rPr>
        <w:t>：约束站立腿脚尖纵坐标</w:t>
      </w:r>
    </w:p>
    <w:p w14:paraId="635F7C9A" w14:textId="77777777" w:rsidR="00FE0CED" w:rsidRDefault="00FE0CED" w:rsidP="00FE0CED">
      <w:proofErr w:type="spellStart"/>
      <w:r>
        <w:rPr>
          <w:rFonts w:hint="eastAsia"/>
        </w:rPr>
        <w:t>Cknee</w:t>
      </w:r>
      <w:proofErr w:type="spellEnd"/>
      <w:r>
        <w:rPr>
          <w:rFonts w:hint="eastAsia"/>
        </w:rPr>
        <w:t>：约束站立腿膝盖打直</w:t>
      </w:r>
    </w:p>
    <w:p w14:paraId="613BF8F5" w14:textId="77777777" w:rsidR="00FE0CED" w:rsidRDefault="00FE0CED" w:rsidP="00FE0CED">
      <w:r>
        <w:rPr>
          <w:rFonts w:hint="eastAsia"/>
        </w:rPr>
        <w:t>Cheel</w:t>
      </w:r>
      <w:r>
        <w:t>2</w:t>
      </w:r>
      <w:r>
        <w:rPr>
          <w:rFonts w:hint="eastAsia"/>
        </w:rPr>
        <w:t>x</w:t>
      </w:r>
      <w:r>
        <w:rPr>
          <w:rFonts w:hint="eastAsia"/>
        </w:rPr>
        <w:t>：约束摆动腿脚跟横坐标</w:t>
      </w:r>
    </w:p>
    <w:p w14:paraId="54CAC71D" w14:textId="77777777" w:rsidR="00FE0CED" w:rsidRDefault="00FE0CED" w:rsidP="00FE0CED">
      <w:r>
        <w:rPr>
          <w:rFonts w:hint="eastAsia"/>
        </w:rPr>
        <w:t>Cheel</w:t>
      </w:r>
      <w:r>
        <w:t>2</w:t>
      </w:r>
      <w:r>
        <w:rPr>
          <w:rFonts w:hint="eastAsia"/>
        </w:rPr>
        <w:t>y</w:t>
      </w:r>
      <w:r>
        <w:rPr>
          <w:rFonts w:hint="eastAsia"/>
        </w:rPr>
        <w:t>：约束摆动腿脚跟纵坐标</w:t>
      </w:r>
    </w:p>
    <w:p w14:paraId="376FBA7D" w14:textId="7E50314E" w:rsidR="00FE0CED" w:rsidRDefault="00FE0CED" w:rsidP="00FE0CED">
      <w:r>
        <w:rPr>
          <w:rFonts w:hint="eastAsia"/>
        </w:rPr>
        <w:t>Cknee</w:t>
      </w:r>
      <w:r>
        <w:t>2</w:t>
      </w:r>
      <w:r>
        <w:rPr>
          <w:rFonts w:hint="eastAsia"/>
        </w:rPr>
        <w:t>：约束摆动腿膝盖打直</w:t>
      </w:r>
    </w:p>
    <w:p w14:paraId="65806CE7" w14:textId="28A3D100" w:rsidR="003E64E9" w:rsidRDefault="003E64E9" w:rsidP="00FE0CED"/>
    <w:p w14:paraId="2F95C38B" w14:textId="043CEB6D" w:rsidR="003E64E9" w:rsidRDefault="003E64E9" w:rsidP="00FE0CED">
      <w:r>
        <w:rPr>
          <w:rFonts w:hint="eastAsia"/>
        </w:rPr>
        <w:t>下面详细介绍一下各个步态阶段</w:t>
      </w:r>
      <w:r w:rsidR="004901B8">
        <w:rPr>
          <w:rFonts w:hint="eastAsia"/>
        </w:rPr>
        <w:t>，其中包含了冲击相的建模</w:t>
      </w:r>
      <w:r>
        <w:rPr>
          <w:rFonts w:hint="eastAsia"/>
        </w:rPr>
        <w:t>：</w:t>
      </w:r>
    </w:p>
    <w:p w14:paraId="67B6A75D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 w:rsidRPr="009C7813">
        <w:rPr>
          <w:rFonts w:hint="eastAsia"/>
          <w:bCs/>
          <w:szCs w:val="21"/>
        </w:rPr>
        <w:t>阶段</w:t>
      </w:r>
      <w:r w:rsidRPr="009C7813">
        <w:rPr>
          <w:rFonts w:hint="eastAsia"/>
          <w:bCs/>
          <w:szCs w:val="21"/>
        </w:rPr>
        <w:t>A</w:t>
      </w:r>
    </w:p>
    <w:p w14:paraId="653F779F" w14:textId="77777777" w:rsidR="003E64E9" w:rsidRPr="009C7813" w:rsidRDefault="003E64E9" w:rsidP="003E64E9">
      <w:pPr>
        <w:ind w:firstLineChars="200" w:firstLine="420"/>
        <w:rPr>
          <w:bCs/>
          <w:szCs w:val="21"/>
        </w:rPr>
      </w:pPr>
      <w:r>
        <w:rPr>
          <w:rFonts w:hint="eastAsia"/>
          <w:bCs/>
          <w:szCs w:val="21"/>
        </w:rPr>
        <w:t>站立腿膝关节锁死；站立腿脚跟约束在地面上，脚尖的纵坐标约束在地面上；摆动腿膝关节锁死；摆动腿脚尖约束在地面上。</w:t>
      </w:r>
    </w:p>
    <w:p w14:paraId="4EDCF616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阶段</w:t>
      </w:r>
      <w:r>
        <w:rPr>
          <w:rFonts w:hint="eastAsia"/>
          <w:bCs/>
          <w:szCs w:val="21"/>
        </w:rPr>
        <w:t>B</w:t>
      </w:r>
    </w:p>
    <w:p w14:paraId="0DD99658" w14:textId="77777777" w:rsidR="003E64E9" w:rsidRPr="009C7813" w:rsidRDefault="003E64E9" w:rsidP="003E64E9">
      <w:pPr>
        <w:ind w:firstLineChars="200" w:firstLine="420"/>
        <w:rPr>
          <w:bCs/>
          <w:szCs w:val="21"/>
        </w:rPr>
      </w:pPr>
      <w:r w:rsidRPr="009C7813">
        <w:rPr>
          <w:rFonts w:hint="eastAsia"/>
          <w:bCs/>
          <w:szCs w:val="21"/>
        </w:rPr>
        <w:t>站立腿膝关节锁死；站立腿脚跟约束在地面上，脚尖的纵坐标约束在地面上；摆动腿脚尖约束在地面上。</w:t>
      </w:r>
    </w:p>
    <w:p w14:paraId="6F69541B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阶段</w:t>
      </w:r>
      <w:r>
        <w:rPr>
          <w:rFonts w:hint="eastAsia"/>
          <w:bCs/>
          <w:szCs w:val="21"/>
        </w:rPr>
        <w:t>C</w:t>
      </w:r>
    </w:p>
    <w:p w14:paraId="36CC7B1B" w14:textId="77777777" w:rsidR="003E64E9" w:rsidRPr="009C7813" w:rsidRDefault="003E64E9" w:rsidP="003E64E9">
      <w:pPr>
        <w:ind w:firstLineChars="200" w:firstLine="420"/>
        <w:rPr>
          <w:bCs/>
          <w:szCs w:val="21"/>
        </w:rPr>
      </w:pPr>
      <w:r w:rsidRPr="009C7813">
        <w:rPr>
          <w:rFonts w:hint="eastAsia"/>
          <w:bCs/>
          <w:szCs w:val="21"/>
        </w:rPr>
        <w:t>站立腿膝关节锁死；站立腿脚跟约束在地面上，脚尖的纵坐标约束在地面</w:t>
      </w:r>
      <w:r>
        <w:rPr>
          <w:rFonts w:hint="eastAsia"/>
          <w:bCs/>
          <w:szCs w:val="21"/>
        </w:rPr>
        <w:t>上。</w:t>
      </w:r>
    </w:p>
    <w:p w14:paraId="5D9B98D8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阶段</w:t>
      </w:r>
      <w:r>
        <w:rPr>
          <w:rFonts w:hint="eastAsia"/>
          <w:bCs/>
          <w:szCs w:val="21"/>
        </w:rPr>
        <w:t>D</w:t>
      </w:r>
    </w:p>
    <w:p w14:paraId="35436EBC" w14:textId="77777777" w:rsidR="003E64E9" w:rsidRPr="00D53B52" w:rsidRDefault="003E64E9" w:rsidP="003E64E9">
      <w:pPr>
        <w:ind w:firstLineChars="200" w:firstLine="420"/>
        <w:rPr>
          <w:bCs/>
          <w:szCs w:val="21"/>
        </w:rPr>
      </w:pPr>
      <w:r w:rsidRPr="00D53B52">
        <w:rPr>
          <w:rFonts w:hint="eastAsia"/>
          <w:bCs/>
          <w:szCs w:val="21"/>
        </w:rPr>
        <w:t>站立腿膝关节锁死；站立腿脚跟约束在地面上，脚尖的纵坐标约束在地面上。</w:t>
      </w:r>
    </w:p>
    <w:p w14:paraId="76FBFB15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阶段</w:t>
      </w:r>
      <w:r>
        <w:rPr>
          <w:rFonts w:hint="eastAsia"/>
          <w:bCs/>
          <w:szCs w:val="21"/>
        </w:rPr>
        <w:t>E</w:t>
      </w:r>
    </w:p>
    <w:p w14:paraId="3BDC5E33" w14:textId="77777777" w:rsidR="003E64E9" w:rsidRDefault="003E64E9" w:rsidP="003E64E9">
      <w:pPr>
        <w:ind w:firstLineChars="200" w:firstLine="420"/>
        <w:rPr>
          <w:bCs/>
          <w:szCs w:val="21"/>
        </w:rPr>
      </w:pPr>
      <w:r w:rsidRPr="00D53B52">
        <w:rPr>
          <w:rFonts w:hint="eastAsia"/>
          <w:bCs/>
          <w:szCs w:val="21"/>
        </w:rPr>
        <w:t>站立腿膝关节锁死；站立腿脚跟约束在地面上，脚尖的纵坐标约束在地面上</w:t>
      </w:r>
      <w:r>
        <w:rPr>
          <w:rFonts w:hint="eastAsia"/>
          <w:bCs/>
          <w:szCs w:val="21"/>
        </w:rPr>
        <w:t>；摆动腿膝关节达到最大屈曲角度，即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°，此时摆动腿在膝关节发生碰撞，在碰撞前后，整个系统的位置不发生改变，但速度发生改变，因此，这是一个需要单独建模的过程。此时，动力学方程变为：</w:t>
      </w:r>
    </w:p>
    <w:p w14:paraId="101690E3" w14:textId="77777777" w:rsidR="003E64E9" w:rsidRDefault="003E64E9" w:rsidP="003E64E9">
      <w:pPr>
        <w:pStyle w:val="MTDisplayEquation"/>
      </w:pPr>
      <w:r w:rsidRPr="000B7DE2">
        <w:rPr>
          <w:position w:val="-14"/>
        </w:rPr>
        <w:object w:dxaOrig="3840" w:dyaOrig="400" w14:anchorId="5C360C9B">
          <v:shape id="_x0000_i1043" type="#_x0000_t75" style="width:191.7pt;height:19.9pt" o:ole="">
            <v:imagedata r:id="rId44" o:title=""/>
          </v:shape>
          <o:OLEObject Type="Embed" ProgID="Equation.DSMT4" ShapeID="_x0000_i1043" DrawAspect="Content" ObjectID="_1635616318" r:id="rId45"/>
        </w:object>
      </w:r>
    </w:p>
    <w:p w14:paraId="4CC11D72" w14:textId="77777777" w:rsidR="003E64E9" w:rsidRDefault="003E64E9" w:rsidP="003E64E9">
      <w:pPr>
        <w:ind w:firstLine="440"/>
      </w:pPr>
      <w:r>
        <w:rPr>
          <w:rFonts w:hint="eastAsia"/>
        </w:rPr>
        <w:t>这里</w:t>
      </w:r>
      <w:r>
        <w:t>的</w:t>
      </w:r>
      <w:bookmarkStart w:id="0" w:name="_Hlk11088617"/>
      <w:r w:rsidRPr="00A62364">
        <w:rPr>
          <w:position w:val="-14"/>
        </w:rPr>
        <w:object w:dxaOrig="560" w:dyaOrig="380" w14:anchorId="208E8894">
          <v:shape id="_x0000_i1044" type="#_x0000_t75" style="width:27.85pt;height:19.45pt" o:ole="">
            <v:imagedata r:id="rId46" o:title=""/>
          </v:shape>
          <o:OLEObject Type="Embed" ProgID="Equation.DSMT4" ShapeID="_x0000_i1044" DrawAspect="Content" ObjectID="_1635616319" r:id="rId47"/>
        </w:object>
      </w:r>
      <w:bookmarkEnd w:id="0"/>
      <w:r>
        <w:rPr>
          <w:rFonts w:hint="eastAsia"/>
        </w:rPr>
        <w:t>代表因</w:t>
      </w:r>
      <w:r>
        <w:t>与地面冲击而</w:t>
      </w:r>
      <w:r>
        <w:rPr>
          <w:rFonts w:hint="eastAsia"/>
        </w:rPr>
        <w:t>额外</w:t>
      </w:r>
      <w:r>
        <w:t>附加</w:t>
      </w:r>
      <w:r>
        <w:rPr>
          <w:rFonts w:hint="eastAsia"/>
        </w:rPr>
        <w:t>的</w:t>
      </w:r>
      <w:r>
        <w:t>外力</w:t>
      </w:r>
      <w:r>
        <w:rPr>
          <w:rFonts w:hint="eastAsia"/>
        </w:rPr>
        <w:t>，</w:t>
      </w:r>
      <w:r>
        <w:t>由于是</w:t>
      </w:r>
      <w:r>
        <w:rPr>
          <w:rFonts w:hint="eastAsia"/>
        </w:rPr>
        <w:t>冲击力</w:t>
      </w:r>
      <w:r>
        <w:t>，我们用</w:t>
      </w:r>
      <w:bookmarkStart w:id="1" w:name="_Hlk11088714"/>
      <w:r w:rsidRPr="00284612">
        <w:rPr>
          <w:position w:val="-6"/>
        </w:rPr>
        <w:object w:dxaOrig="200" w:dyaOrig="279" w14:anchorId="171A4952">
          <v:shape id="_x0000_i1045" type="#_x0000_t75" style="width:10.15pt;height:14.15pt" o:ole="">
            <v:imagedata r:id="rId48" o:title=""/>
          </v:shape>
          <o:OLEObject Type="Embed" ProgID="Equation.DSMT4" ShapeID="_x0000_i1045" DrawAspect="Content" ObjectID="_1635616320" r:id="rId49"/>
        </w:object>
      </w:r>
      <w:bookmarkEnd w:id="1"/>
      <w:r>
        <w:rPr>
          <w:rFonts w:hint="eastAsia"/>
        </w:rPr>
        <w:t>符号</w:t>
      </w:r>
      <w:r>
        <w:t>表示。</w:t>
      </w:r>
      <w:r>
        <w:rPr>
          <w:rFonts w:hint="eastAsia"/>
        </w:rPr>
        <w:t>为了</w:t>
      </w:r>
      <w:r>
        <w:t>得到</w:t>
      </w:r>
      <w:bookmarkStart w:id="2" w:name="_Hlk11088728"/>
      <w:r w:rsidRPr="00284612">
        <w:rPr>
          <w:position w:val="-14"/>
        </w:rPr>
        <w:object w:dxaOrig="440" w:dyaOrig="380" w14:anchorId="667B8110">
          <v:shape id="_x0000_i1046" type="#_x0000_t75" style="width:22.1pt;height:19.45pt" o:ole="">
            <v:imagedata r:id="rId50" o:title=""/>
          </v:shape>
          <o:OLEObject Type="Embed" ProgID="Equation.DSMT4" ShapeID="_x0000_i1046" DrawAspect="Content" ObjectID="_1635616321" r:id="rId51"/>
        </w:object>
      </w:r>
      <w:bookmarkEnd w:id="2"/>
      <w:r>
        <w:rPr>
          <w:rFonts w:hint="eastAsia"/>
        </w:rPr>
        <w:t>，</w:t>
      </w:r>
      <w:r>
        <w:t>我们对上式</w:t>
      </w:r>
      <w:r>
        <w:rPr>
          <w:rFonts w:hint="eastAsia"/>
        </w:rPr>
        <w:t>进行</w:t>
      </w:r>
      <w:r>
        <w:t>冲击时刻的积分：</w:t>
      </w:r>
    </w:p>
    <w:p w14:paraId="2793751C" w14:textId="77777777" w:rsidR="003E64E9" w:rsidRDefault="003E64E9" w:rsidP="003E64E9">
      <w:pPr>
        <w:pStyle w:val="MTDisplayEquation"/>
      </w:pPr>
      <w:r w:rsidRPr="009E2C5C">
        <w:rPr>
          <w:position w:val="-32"/>
        </w:rPr>
        <w:object w:dxaOrig="3879" w:dyaOrig="780" w14:anchorId="2B133E72">
          <v:shape id="_x0000_i1047" type="#_x0000_t75" style="width:193.9pt;height:39.3pt" o:ole="">
            <v:imagedata r:id="rId52" o:title=""/>
          </v:shape>
          <o:OLEObject Type="Embed" ProgID="Equation.DSMT4" ShapeID="_x0000_i1047" DrawAspect="Content" ObjectID="_1635616322" r:id="rId53"/>
        </w:object>
      </w:r>
    </w:p>
    <w:p w14:paraId="5F006CB7" w14:textId="77777777" w:rsidR="003E64E9" w:rsidRDefault="003E64E9" w:rsidP="003E64E9">
      <w:r>
        <w:rPr>
          <w:rFonts w:hint="eastAsia"/>
        </w:rPr>
        <w:t>其中</w:t>
      </w:r>
      <w:r w:rsidRPr="00284612">
        <w:rPr>
          <w:position w:val="-4"/>
        </w:rPr>
        <w:object w:dxaOrig="220" w:dyaOrig="220" w14:anchorId="1C4F6A04">
          <v:shape id="_x0000_i1048" type="#_x0000_t75" style="width:10.6pt;height:10.6pt" o:ole="">
            <v:imagedata r:id="rId54" o:title=""/>
          </v:shape>
          <o:OLEObject Type="Embed" ProgID="Equation.DSMT4" ShapeID="_x0000_i1048" DrawAspect="Content" ObjectID="_1635616323" r:id="rId55"/>
        </w:object>
      </w:r>
      <w:r>
        <w:rPr>
          <w:rFonts w:hint="eastAsia"/>
        </w:rPr>
        <w:t>表示</w:t>
      </w:r>
      <w:r>
        <w:t>冲击后，</w:t>
      </w:r>
      <w:r w:rsidRPr="00284612">
        <w:rPr>
          <w:position w:val="-4"/>
        </w:rPr>
        <w:object w:dxaOrig="200" w:dyaOrig="160" w14:anchorId="2DA2E3AF">
          <v:shape id="_x0000_i1049" type="#_x0000_t75" style="width:10.15pt;height:7.5pt" o:ole="">
            <v:imagedata r:id="rId56" o:title=""/>
          </v:shape>
          <o:OLEObject Type="Embed" ProgID="Equation.DSMT4" ShapeID="_x0000_i1049" DrawAspect="Content" ObjectID="_1635616324" r:id="rId57"/>
        </w:object>
      </w:r>
      <w:r>
        <w:rPr>
          <w:rFonts w:hint="eastAsia"/>
        </w:rPr>
        <w:t>表示</w:t>
      </w:r>
      <w:r>
        <w:t>冲击前，</w:t>
      </w:r>
      <w:r>
        <w:rPr>
          <w:rFonts w:hint="eastAsia"/>
        </w:rPr>
        <w:t>我们</w:t>
      </w:r>
      <w:r>
        <w:t>容易知道冲击前后的</w:t>
      </w:r>
      <w:r>
        <w:rPr>
          <w:rFonts w:hint="eastAsia"/>
        </w:rPr>
        <w:t>双腿</w:t>
      </w:r>
      <w:r>
        <w:t>位置</w:t>
      </w:r>
      <w:r>
        <w:rPr>
          <w:rFonts w:hint="eastAsia"/>
        </w:rPr>
        <w:t>没有</w:t>
      </w:r>
      <w:r>
        <w:t>发生变化，但是速度发生了变化，即</w:t>
      </w:r>
      <w:bookmarkStart w:id="3" w:name="_Hlk11088955"/>
      <w:r w:rsidRPr="00E06D34">
        <w:rPr>
          <w:position w:val="-10"/>
        </w:rPr>
        <w:object w:dxaOrig="760" w:dyaOrig="360" w14:anchorId="5D058E4F">
          <v:shape id="_x0000_i1050" type="#_x0000_t75" style="width:37.55pt;height:17.65pt" o:ole="">
            <v:imagedata r:id="rId58" o:title=""/>
          </v:shape>
          <o:OLEObject Type="Embed" ProgID="Equation.DSMT4" ShapeID="_x0000_i1050" DrawAspect="Content" ObjectID="_1635616325" r:id="rId59"/>
        </w:object>
      </w:r>
      <w:bookmarkEnd w:id="3"/>
      <w:r>
        <w:rPr>
          <w:rFonts w:hint="eastAsia"/>
        </w:rPr>
        <w:t>，</w:t>
      </w:r>
      <w:bookmarkStart w:id="4" w:name="_Hlk11088962"/>
      <w:r w:rsidRPr="00E06D34">
        <w:rPr>
          <w:position w:val="-10"/>
        </w:rPr>
        <w:object w:dxaOrig="760" w:dyaOrig="360" w14:anchorId="39314F75">
          <v:shape id="_x0000_i1051" type="#_x0000_t75" style="width:37.55pt;height:17.65pt" o:ole="">
            <v:imagedata r:id="rId60" o:title=""/>
          </v:shape>
          <o:OLEObject Type="Embed" ProgID="Equation.DSMT4" ShapeID="_x0000_i1051" DrawAspect="Content" ObjectID="_1635616326" r:id="rId61"/>
        </w:object>
      </w:r>
      <w:bookmarkEnd w:id="4"/>
      <w:r>
        <w:rPr>
          <w:rFonts w:hint="eastAsia"/>
        </w:rPr>
        <w:t>，</w:t>
      </w:r>
      <w:r>
        <w:t>据此我们对积分式进行简化：</w:t>
      </w:r>
    </w:p>
    <w:p w14:paraId="2E579581" w14:textId="77777777" w:rsidR="003E64E9" w:rsidRDefault="003E64E9" w:rsidP="003E64E9">
      <w:pPr>
        <w:pStyle w:val="MTDisplayEquation"/>
      </w:pPr>
      <w:r>
        <w:tab/>
      </w:r>
      <w:r w:rsidRPr="00791D81">
        <w:rPr>
          <w:position w:val="-16"/>
        </w:rPr>
        <w:object w:dxaOrig="2700" w:dyaOrig="440" w14:anchorId="33C1FE6A">
          <v:shape id="_x0000_i1052" type="#_x0000_t75" style="width:134.7pt;height:22.1pt" o:ole="">
            <v:imagedata r:id="rId62" o:title=""/>
          </v:shape>
          <o:OLEObject Type="Embed" ProgID="Equation.DSMT4" ShapeID="_x0000_i1052" DrawAspect="Content" ObjectID="_1635616327" r:id="rId6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7741">
        <w:fldChar w:fldCharType="begin"/>
      </w:r>
      <w:r w:rsidR="00FC7741">
        <w:instrText xml:space="preserve"> SEQ MTEqn \c \* Arabic \* MERGEFORMAT </w:instrText>
      </w:r>
      <w:r w:rsidR="00FC7741">
        <w:fldChar w:fldCharType="separate"/>
      </w:r>
      <w:r>
        <w:rPr>
          <w:noProof/>
        </w:rPr>
        <w:instrText>9</w:instrText>
      </w:r>
      <w:r w:rsidR="00FC7741">
        <w:rPr>
          <w:noProof/>
        </w:rPr>
        <w:fldChar w:fldCharType="end"/>
      </w:r>
      <w:r>
        <w:instrText>)</w:instrText>
      </w:r>
      <w:r>
        <w:fldChar w:fldCharType="end"/>
      </w:r>
    </w:p>
    <w:p w14:paraId="710F345A" w14:textId="77777777" w:rsidR="003E64E9" w:rsidRDefault="003E64E9" w:rsidP="003E64E9">
      <w:pPr>
        <w:ind w:firstLine="440"/>
      </w:pPr>
      <w:r>
        <w:rPr>
          <w:rFonts w:hint="eastAsia"/>
        </w:rPr>
        <w:t>为了得到</w:t>
      </w:r>
      <w:bookmarkStart w:id="5" w:name="_Hlk11089008"/>
      <w:r w:rsidRPr="00E06D34">
        <w:rPr>
          <w:position w:val="-10"/>
        </w:rPr>
        <w:object w:dxaOrig="260" w:dyaOrig="360" w14:anchorId="344A0A37">
          <v:shape id="_x0000_i1053" type="#_x0000_t75" style="width:12.8pt;height:17.65pt" o:ole="">
            <v:imagedata r:id="rId64" o:title=""/>
          </v:shape>
          <o:OLEObject Type="Embed" ProgID="Equation.DSMT4" ShapeID="_x0000_i1053" DrawAspect="Content" ObjectID="_1635616328" r:id="rId65"/>
        </w:object>
      </w:r>
      <w:bookmarkEnd w:id="5"/>
      <w:r>
        <w:rPr>
          <w:rFonts w:hint="eastAsia"/>
        </w:rPr>
        <w:t>到</w:t>
      </w:r>
      <w:bookmarkStart w:id="6" w:name="_Hlk11089016"/>
      <w:r w:rsidRPr="00E06D34">
        <w:rPr>
          <w:position w:val="-10"/>
        </w:rPr>
        <w:object w:dxaOrig="300" w:dyaOrig="360" w14:anchorId="1776B46D">
          <v:shape id="_x0000_i1054" type="#_x0000_t75" style="width:15pt;height:17.65pt" o:ole="">
            <v:imagedata r:id="rId66" o:title=""/>
          </v:shape>
          <o:OLEObject Type="Embed" ProgID="Equation.DSMT4" ShapeID="_x0000_i1054" DrawAspect="Content" ObjectID="_1635616329" r:id="rId67"/>
        </w:object>
      </w:r>
      <w:bookmarkEnd w:id="6"/>
      <w:r>
        <w:rPr>
          <w:rFonts w:hint="eastAsia"/>
        </w:rPr>
        <w:t>的</w:t>
      </w:r>
      <w:r>
        <w:t>映射关系，我们还需要求解</w:t>
      </w:r>
      <w:bookmarkStart w:id="7" w:name="_Hlk11089032"/>
      <w:r w:rsidRPr="00192133">
        <w:rPr>
          <w:position w:val="-14"/>
        </w:rPr>
        <w:object w:dxaOrig="440" w:dyaOrig="380" w14:anchorId="3FF48846">
          <v:shape id="_x0000_i1055" type="#_x0000_t75" style="width:22.1pt;height:19.45pt" o:ole="">
            <v:imagedata r:id="rId68" o:title=""/>
          </v:shape>
          <o:OLEObject Type="Embed" ProgID="Equation.DSMT4" ShapeID="_x0000_i1055" DrawAspect="Content" ObjectID="_1635616330" r:id="rId69"/>
        </w:object>
      </w:r>
      <w:bookmarkEnd w:id="7"/>
      <w:r>
        <w:rPr>
          <w:rFonts w:hint="eastAsia"/>
        </w:rPr>
        <w:t>。</w:t>
      </w:r>
      <w:r w:rsidRPr="00192133">
        <w:rPr>
          <w:position w:val="-14"/>
        </w:rPr>
        <w:object w:dxaOrig="440" w:dyaOrig="380" w14:anchorId="231CB4A2">
          <v:shape id="_x0000_i1056" type="#_x0000_t75" style="width:22.1pt;height:19.45pt" o:ole="">
            <v:imagedata r:id="rId68" o:title=""/>
          </v:shape>
          <o:OLEObject Type="Embed" ProgID="Equation.DSMT4" ShapeID="_x0000_i1056" DrawAspect="Content" ObjectID="_1635616331" r:id="rId70"/>
        </w:object>
      </w:r>
      <w:r>
        <w:rPr>
          <w:rFonts w:hint="eastAsia"/>
        </w:rPr>
        <w:t>是在广义坐标下的约束力，</w:t>
      </w:r>
      <w:r>
        <w:rPr>
          <w:rFonts w:hint="eastAsia"/>
        </w:rPr>
        <w:lastRenderedPageBreak/>
        <w:t>与膝关节碰撞的条件下求解的约束力</w:t>
      </w:r>
      <w:r w:rsidRPr="00791D81">
        <w:rPr>
          <w:position w:val="-12"/>
        </w:rPr>
        <w:object w:dxaOrig="260" w:dyaOrig="360" w14:anchorId="1F4A5E1B">
          <v:shape id="_x0000_i1057" type="#_x0000_t75" style="width:12.8pt;height:18.1pt" o:ole="">
            <v:imagedata r:id="rId71" o:title=""/>
          </v:shape>
          <o:OLEObject Type="Embed" ProgID="Equation.DSMT4" ShapeID="_x0000_i1057" DrawAspect="Content" ObjectID="_1635616332" r:id="rId72"/>
        </w:object>
      </w:r>
      <w:r>
        <w:rPr>
          <w:rFonts w:hint="eastAsia"/>
        </w:rPr>
        <w:t>之间存在一个类似于</w:t>
      </w:r>
      <w:r w:rsidRPr="00791D81">
        <w:rPr>
          <w:position w:val="-4"/>
        </w:rPr>
        <w:object w:dxaOrig="260" w:dyaOrig="260" w14:anchorId="0308EE94">
          <v:shape id="_x0000_i1058" type="#_x0000_t75" style="width:12.8pt;height:12.8pt" o:ole="">
            <v:imagedata r:id="rId73" o:title=""/>
          </v:shape>
          <o:OLEObject Type="Embed" ProgID="Equation.DSMT4" ShapeID="_x0000_i1058" DrawAspect="Content" ObjectID="_1635616333" r:id="rId74"/>
        </w:object>
      </w:r>
      <w:r>
        <w:rPr>
          <w:rFonts w:hint="eastAsia"/>
        </w:rPr>
        <w:t>的转换矩阵</w:t>
      </w:r>
      <w:r w:rsidRPr="00025957">
        <w:rPr>
          <w:position w:val="-4"/>
        </w:rPr>
        <w:object w:dxaOrig="240" w:dyaOrig="260" w14:anchorId="08B56329">
          <v:shape id="_x0000_i1059" type="#_x0000_t75" style="width:11.95pt;height:12.8pt" o:ole="">
            <v:imagedata r:id="rId75" o:title=""/>
          </v:shape>
          <o:OLEObject Type="Embed" ProgID="Equation.DSMT4" ShapeID="_x0000_i1059" DrawAspect="Content" ObjectID="_1635616334" r:id="rId76"/>
        </w:object>
      </w:r>
      <w:r>
        <w:rPr>
          <w:rFonts w:hint="eastAsia"/>
        </w:rPr>
        <w:t>，</w:t>
      </w:r>
      <w:r>
        <w:t>则</w:t>
      </w:r>
    </w:p>
    <w:bookmarkStart w:id="8" w:name="_Hlk11089151"/>
    <w:p w14:paraId="6F584D44" w14:textId="77777777" w:rsidR="003E64E9" w:rsidRDefault="003E64E9" w:rsidP="003E64E9">
      <w:pPr>
        <w:jc w:val="center"/>
      </w:pPr>
      <w:r w:rsidRPr="009F2A54">
        <w:rPr>
          <w:position w:val="-16"/>
        </w:rPr>
        <w:object w:dxaOrig="1640" w:dyaOrig="480" w14:anchorId="31A9C2A3">
          <v:shape id="_x0000_i1060" type="#_x0000_t75" style="width:82.15pt;height:24.3pt" o:ole="">
            <v:imagedata r:id="rId77" o:title=""/>
          </v:shape>
          <o:OLEObject Type="Embed" ProgID="Equation.DSMT4" ShapeID="_x0000_i1060" DrawAspect="Content" ObjectID="_1635616335" r:id="rId78"/>
        </w:object>
      </w:r>
      <w:bookmarkEnd w:id="8"/>
    </w:p>
    <w:p w14:paraId="29990B30" w14:textId="77777777" w:rsidR="003E64E9" w:rsidRDefault="003E64E9" w:rsidP="003E64E9">
      <w:pPr>
        <w:ind w:firstLine="440"/>
      </w:pPr>
      <w:r>
        <w:rPr>
          <w:rFonts w:hint="eastAsia"/>
        </w:rPr>
        <w:t>在</w:t>
      </w:r>
      <w:r>
        <w:t>冲击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类似于</w:t>
      </w:r>
      <w:r w:rsidRPr="00791D81">
        <w:rPr>
          <w:position w:val="-10"/>
        </w:rPr>
        <w:object w:dxaOrig="740" w:dyaOrig="320" w14:anchorId="589CAE29">
          <v:shape id="_x0000_i1061" type="#_x0000_t75" style="width:37.1pt;height:15.45pt" o:ole="">
            <v:imagedata r:id="rId79" o:title=""/>
          </v:shape>
          <o:OLEObject Type="Embed" ProgID="Equation.DSMT4" ShapeID="_x0000_i1061" DrawAspect="Content" ObjectID="_1635616336" r:id="rId80"/>
        </w:object>
      </w:r>
      <w:r>
        <w:rPr>
          <w:rFonts w:hint="eastAsia"/>
        </w:rPr>
        <w:t>，有</w:t>
      </w:r>
    </w:p>
    <w:bookmarkStart w:id="9" w:name="_Hlk11089265"/>
    <w:p w14:paraId="6F4EF00D" w14:textId="77777777" w:rsidR="003E64E9" w:rsidRPr="00E06D34" w:rsidRDefault="003E64E9" w:rsidP="003E64E9">
      <w:pPr>
        <w:jc w:val="center"/>
      </w:pPr>
      <w:r w:rsidRPr="00E06D34">
        <w:rPr>
          <w:position w:val="-16"/>
        </w:rPr>
        <w:object w:dxaOrig="1300" w:dyaOrig="440" w14:anchorId="0DD24C60">
          <v:shape id="_x0000_i1062" type="#_x0000_t75" style="width:64.5pt;height:22.1pt" o:ole="">
            <v:imagedata r:id="rId81" o:title=""/>
          </v:shape>
          <o:OLEObject Type="Embed" ProgID="Equation.DSMT4" ShapeID="_x0000_i1062" DrawAspect="Content" ObjectID="_1635616337" r:id="rId82"/>
        </w:object>
      </w:r>
      <w:bookmarkEnd w:id="9"/>
    </w:p>
    <w:p w14:paraId="425C04BB" w14:textId="77777777" w:rsidR="003E64E9" w:rsidRDefault="003E64E9" w:rsidP="003E64E9">
      <w:r>
        <w:rPr>
          <w:rFonts w:hint="eastAsia"/>
        </w:rPr>
        <w:t>有了</w:t>
      </w:r>
      <w:r>
        <w:t>这</w:t>
      </w:r>
      <w:r>
        <w:rPr>
          <w:rFonts w:hint="eastAsia"/>
        </w:rPr>
        <w:t>个</w:t>
      </w:r>
      <w:r>
        <w:t>方程，我们就可以解出</w:t>
      </w:r>
      <w:bookmarkStart w:id="10" w:name="_Hlk11089307"/>
      <w:r w:rsidRPr="00E06D34">
        <w:rPr>
          <w:position w:val="-14"/>
        </w:rPr>
        <w:object w:dxaOrig="440" w:dyaOrig="380" w14:anchorId="57C8C934">
          <v:shape id="_x0000_i1063" type="#_x0000_t75" style="width:22.1pt;height:19.45pt" o:ole="">
            <v:imagedata r:id="rId83" o:title=""/>
          </v:shape>
          <o:OLEObject Type="Embed" ProgID="Equation.DSMT4" ShapeID="_x0000_i1063" DrawAspect="Content" ObjectID="_1635616338" r:id="rId84"/>
        </w:object>
      </w:r>
      <w:bookmarkEnd w:id="10"/>
      <w:r>
        <w:rPr>
          <w:rFonts w:hint="eastAsia"/>
        </w:rPr>
        <w:t>和</w:t>
      </w:r>
      <w:bookmarkStart w:id="11" w:name="_Hlk11089313"/>
      <w:r w:rsidRPr="00E06D34">
        <w:rPr>
          <w:position w:val="-10"/>
        </w:rPr>
        <w:object w:dxaOrig="300" w:dyaOrig="360" w14:anchorId="4CDBB0EC">
          <v:shape id="_x0000_i1064" type="#_x0000_t75" style="width:15pt;height:17.65pt" o:ole="">
            <v:imagedata r:id="rId85" o:title=""/>
          </v:shape>
          <o:OLEObject Type="Embed" ProgID="Equation.DSMT4" ShapeID="_x0000_i1064" DrawAspect="Content" ObjectID="_1635616339" r:id="rId86"/>
        </w:object>
      </w:r>
      <w:bookmarkEnd w:id="11"/>
      <w:r>
        <w:rPr>
          <w:rFonts w:hint="eastAsia"/>
        </w:rPr>
        <w:t>，</w:t>
      </w:r>
      <w:r>
        <w:t>具体形式</w:t>
      </w:r>
      <w:r>
        <w:rPr>
          <w:rFonts w:hint="eastAsia"/>
        </w:rPr>
        <w:t>如下</w:t>
      </w:r>
      <w:r>
        <w:t>：</w:t>
      </w:r>
    </w:p>
    <w:bookmarkStart w:id="12" w:name="_Hlk11089340"/>
    <w:p w14:paraId="5F2E43E3" w14:textId="77777777" w:rsidR="003E64E9" w:rsidRDefault="003E64E9" w:rsidP="003E64E9">
      <w:pPr>
        <w:jc w:val="center"/>
      </w:pPr>
      <w:r w:rsidRPr="00A62DEF">
        <w:rPr>
          <w:position w:val="-44"/>
        </w:rPr>
        <w:object w:dxaOrig="3920" w:dyaOrig="999" w14:anchorId="231F3031">
          <v:shape id="_x0000_i1065" type="#_x0000_t75" style="width:196.1pt;height:49.9pt" o:ole="">
            <v:imagedata r:id="rId87" o:title=""/>
          </v:shape>
          <o:OLEObject Type="Embed" ProgID="Equation.DSMT4" ShapeID="_x0000_i1065" DrawAspect="Content" ObjectID="_1635616340" r:id="rId88"/>
        </w:object>
      </w:r>
      <w:bookmarkEnd w:id="12"/>
      <w:r>
        <w:t xml:space="preserve"> </w:t>
      </w:r>
    </w:p>
    <w:p w14:paraId="0CEF4006" w14:textId="77777777" w:rsidR="003E64E9" w:rsidRDefault="003E64E9" w:rsidP="003E64E9">
      <w:r>
        <w:rPr>
          <w:rFonts w:hint="eastAsia"/>
        </w:rPr>
        <w:t>则</w:t>
      </w:r>
    </w:p>
    <w:p w14:paraId="5177D083" w14:textId="77777777" w:rsidR="003E64E9" w:rsidRDefault="003E64E9" w:rsidP="003E64E9">
      <w:pPr>
        <w:pStyle w:val="MTDisplayEquation"/>
      </w:pPr>
      <w:r>
        <w:tab/>
      </w:r>
      <w:r w:rsidRPr="00791D81">
        <w:rPr>
          <w:position w:val="-42"/>
        </w:rPr>
        <w:object w:dxaOrig="1980" w:dyaOrig="960" w14:anchorId="7E889533">
          <v:shape id="_x0000_i1066" type="#_x0000_t75" style="width:98.95pt;height:47.7pt" o:ole="">
            <v:imagedata r:id="rId89" o:title=""/>
          </v:shape>
          <o:OLEObject Type="Embed" ProgID="Equation.DSMT4" ShapeID="_x0000_i1066" DrawAspect="Content" ObjectID="_1635616341" r:id="rId9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FC7741">
        <w:fldChar w:fldCharType="begin"/>
      </w:r>
      <w:r w:rsidR="00FC7741">
        <w:instrText xml:space="preserve"> SEQ MTEqn \c \* Arabic \* MERGEFORMAT </w:instrText>
      </w:r>
      <w:r w:rsidR="00FC7741">
        <w:fldChar w:fldCharType="separate"/>
      </w:r>
      <w:r>
        <w:rPr>
          <w:noProof/>
        </w:rPr>
        <w:instrText>10</w:instrText>
      </w:r>
      <w:r w:rsidR="00FC7741">
        <w:rPr>
          <w:noProof/>
        </w:rPr>
        <w:fldChar w:fldCharType="end"/>
      </w:r>
      <w:r>
        <w:instrText>)</w:instrText>
      </w:r>
      <w:r>
        <w:fldChar w:fldCharType="end"/>
      </w:r>
    </w:p>
    <w:p w14:paraId="7C87237A" w14:textId="77777777" w:rsidR="003E64E9" w:rsidRDefault="003E64E9" w:rsidP="003E64E9">
      <w:r>
        <w:rPr>
          <w:rFonts w:hint="eastAsia"/>
        </w:rPr>
        <w:t>其中</w:t>
      </w:r>
    </w:p>
    <w:bookmarkStart w:id="13" w:name="_Hlk11089367"/>
    <w:p w14:paraId="6769031E" w14:textId="77777777" w:rsidR="003E64E9" w:rsidRDefault="003E64E9" w:rsidP="003E64E9">
      <w:pPr>
        <w:jc w:val="center"/>
      </w:pPr>
      <w:r w:rsidRPr="003222D1">
        <w:rPr>
          <w:position w:val="-42"/>
        </w:rPr>
        <w:object w:dxaOrig="2720" w:dyaOrig="960" w14:anchorId="58D0B7B8">
          <v:shape id="_x0000_i1067" type="#_x0000_t75" style="width:135.6pt;height:47.7pt" o:ole="">
            <v:imagedata r:id="rId91" o:title=""/>
          </v:shape>
          <o:OLEObject Type="Embed" ProgID="Equation.DSMT4" ShapeID="_x0000_i1067" DrawAspect="Content" ObjectID="_1635616342" r:id="rId92"/>
        </w:object>
      </w:r>
      <w:bookmarkEnd w:id="13"/>
    </w:p>
    <w:p w14:paraId="42A98338" w14:textId="77777777" w:rsidR="003E64E9" w:rsidRPr="009E2C5C" w:rsidRDefault="003E64E9" w:rsidP="003E64E9">
      <w:r>
        <w:rPr>
          <w:rFonts w:hint="eastAsia"/>
        </w:rPr>
        <w:t>因此</w:t>
      </w:r>
      <w:r>
        <w:t>可以</w:t>
      </w:r>
      <w:r>
        <w:rPr>
          <w:rFonts w:hint="eastAsia"/>
        </w:rPr>
        <w:t>解出</w:t>
      </w:r>
      <w:bookmarkStart w:id="14" w:name="_Hlk11089391"/>
      <w:r w:rsidRPr="00574F94">
        <w:rPr>
          <w:position w:val="-10"/>
        </w:rPr>
        <w:object w:dxaOrig="300" w:dyaOrig="360" w14:anchorId="5A24E0CA">
          <v:shape id="_x0000_i1068" type="#_x0000_t75" style="width:15pt;height:17.65pt" o:ole="">
            <v:imagedata r:id="rId93" o:title=""/>
          </v:shape>
          <o:OLEObject Type="Embed" ProgID="Equation.DSMT4" ShapeID="_x0000_i1068" DrawAspect="Content" ObjectID="_1635616343" r:id="rId94"/>
        </w:object>
      </w:r>
      <w:bookmarkEnd w:id="14"/>
      <w:r>
        <w:rPr>
          <w:rFonts w:hint="eastAsia"/>
        </w:rPr>
        <w:t>。</w:t>
      </w:r>
    </w:p>
    <w:p w14:paraId="7C1BD5B4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阶段</w:t>
      </w:r>
      <w:r>
        <w:rPr>
          <w:rFonts w:hint="eastAsia"/>
          <w:bCs/>
          <w:szCs w:val="21"/>
        </w:rPr>
        <w:t>F</w:t>
      </w:r>
    </w:p>
    <w:p w14:paraId="52E25CD7" w14:textId="77777777" w:rsidR="003E64E9" w:rsidRDefault="003E64E9" w:rsidP="003E64E9">
      <w:pPr>
        <w:ind w:firstLineChars="200" w:firstLine="420"/>
        <w:rPr>
          <w:bCs/>
          <w:szCs w:val="21"/>
        </w:rPr>
      </w:pPr>
      <w:proofErr w:type="gramStart"/>
      <w:r>
        <w:rPr>
          <w:rFonts w:hint="eastAsia"/>
          <w:bCs/>
          <w:szCs w:val="21"/>
        </w:rPr>
        <w:t>在阶段</w:t>
      </w:r>
      <w:proofErr w:type="gramEnd"/>
      <w:r>
        <w:rPr>
          <w:rFonts w:hint="eastAsia"/>
          <w:bCs/>
          <w:szCs w:val="21"/>
        </w:rPr>
        <w:t>E</w:t>
      </w:r>
      <w:r>
        <w:rPr>
          <w:rFonts w:hint="eastAsia"/>
          <w:bCs/>
          <w:szCs w:val="21"/>
        </w:rPr>
        <w:t>膝关节发生碰撞后，摆动腿继续摆动，直到脚跟与地面发生碰撞。此时约束为：</w:t>
      </w:r>
      <w:r w:rsidRPr="009C7813">
        <w:rPr>
          <w:rFonts w:hint="eastAsia"/>
          <w:bCs/>
          <w:szCs w:val="21"/>
        </w:rPr>
        <w:t>站立腿膝关节锁死；站立腿脚跟约束在地面上，脚尖的纵坐标约束在地面</w:t>
      </w:r>
      <w:r>
        <w:rPr>
          <w:rFonts w:hint="eastAsia"/>
          <w:bCs/>
          <w:szCs w:val="21"/>
        </w:rPr>
        <w:t>上；摆动腿的膝关节锁死；摆动腿的脚跟在碰撞的一瞬间约束在地面上。</w:t>
      </w:r>
    </w:p>
    <w:p w14:paraId="51108716" w14:textId="77777777" w:rsidR="003E64E9" w:rsidRPr="007A7A9A" w:rsidRDefault="003E64E9" w:rsidP="003E64E9">
      <w:pPr>
        <w:ind w:firstLineChars="200" w:firstLine="420"/>
        <w:rPr>
          <w:bCs/>
          <w:szCs w:val="21"/>
        </w:rPr>
      </w:pPr>
      <w:r>
        <w:rPr>
          <w:rFonts w:hint="eastAsia"/>
          <w:bCs/>
          <w:szCs w:val="21"/>
        </w:rPr>
        <w:t>此时的碰撞时刻建模与阶段</w:t>
      </w:r>
      <w:r>
        <w:rPr>
          <w:rFonts w:hint="eastAsia"/>
          <w:bCs/>
          <w:szCs w:val="21"/>
        </w:rPr>
        <w:t>E</w:t>
      </w:r>
      <w:r>
        <w:rPr>
          <w:rFonts w:hint="eastAsia"/>
          <w:bCs/>
          <w:szCs w:val="21"/>
        </w:rPr>
        <w:t>类似，只是矩阵</w:t>
      </w:r>
      <w:r w:rsidRPr="00025957">
        <w:rPr>
          <w:position w:val="-4"/>
        </w:rPr>
        <w:object w:dxaOrig="240" w:dyaOrig="260" w14:anchorId="53D08225">
          <v:shape id="_x0000_i1069" type="#_x0000_t75" style="width:11.95pt;height:12.8pt" o:ole="">
            <v:imagedata r:id="rId75" o:title=""/>
          </v:shape>
          <o:OLEObject Type="Embed" ProgID="Equation.DSMT4" ShapeID="_x0000_i1069" DrawAspect="Content" ObjectID="_1635616344" r:id="rId95"/>
        </w:object>
      </w:r>
      <w:r>
        <w:rPr>
          <w:rFonts w:hint="eastAsia"/>
        </w:rPr>
        <w:t>有所改变，这里不再赘述。</w:t>
      </w:r>
    </w:p>
    <w:p w14:paraId="021B2ED0" w14:textId="77777777" w:rsidR="003E64E9" w:rsidRDefault="003E64E9" w:rsidP="003E64E9">
      <w:pPr>
        <w:pStyle w:val="a7"/>
        <w:numPr>
          <w:ilvl w:val="1"/>
          <w:numId w:val="1"/>
        </w:numPr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阶段</w:t>
      </w:r>
      <w:r>
        <w:rPr>
          <w:rFonts w:hint="eastAsia"/>
          <w:bCs/>
          <w:szCs w:val="21"/>
        </w:rPr>
        <w:t>G</w:t>
      </w:r>
    </w:p>
    <w:p w14:paraId="67DF908A" w14:textId="77777777" w:rsidR="003E64E9" w:rsidRDefault="003E64E9" w:rsidP="003E64E9">
      <w:pPr>
        <w:ind w:firstLineChars="200" w:firstLine="420"/>
        <w:rPr>
          <w:bCs/>
          <w:szCs w:val="21"/>
        </w:rPr>
      </w:pPr>
      <w:r>
        <w:rPr>
          <w:rFonts w:hint="eastAsia"/>
          <w:bCs/>
          <w:szCs w:val="21"/>
        </w:rPr>
        <w:t>摆动腿的脚仍绕脚跟转动，直到脚尖与地面发生碰撞。此时约束为：</w:t>
      </w:r>
      <w:r w:rsidRPr="009C7813">
        <w:rPr>
          <w:rFonts w:hint="eastAsia"/>
          <w:bCs/>
          <w:szCs w:val="21"/>
        </w:rPr>
        <w:t>站立腿膝关节锁死；站立腿脚跟约束在地面上，脚尖的纵坐标约束在地面</w:t>
      </w:r>
      <w:r>
        <w:rPr>
          <w:rFonts w:hint="eastAsia"/>
          <w:bCs/>
          <w:szCs w:val="21"/>
        </w:rPr>
        <w:t>上；摆动腿的膝关节锁死；摆动腿的脚跟约束在地面上；摆动腿的脚尖纵坐标在碰撞的一瞬间约束在地面上。</w:t>
      </w:r>
    </w:p>
    <w:p w14:paraId="06B8FA12" w14:textId="77777777" w:rsidR="003E64E9" w:rsidRDefault="003E64E9" w:rsidP="003E64E9">
      <w:pPr>
        <w:ind w:firstLineChars="200" w:firstLine="420"/>
      </w:pPr>
      <w:r>
        <w:rPr>
          <w:rFonts w:hint="eastAsia"/>
          <w:bCs/>
          <w:szCs w:val="21"/>
        </w:rPr>
        <w:t>碰撞时刻的建模与前面的碰撞阶段类似，只是矩阵</w:t>
      </w:r>
      <w:r w:rsidRPr="00025957">
        <w:rPr>
          <w:position w:val="-4"/>
        </w:rPr>
        <w:object w:dxaOrig="240" w:dyaOrig="260" w14:anchorId="011D9A57">
          <v:shape id="_x0000_i1070" type="#_x0000_t75" style="width:11.95pt;height:12.8pt" o:ole="">
            <v:imagedata r:id="rId75" o:title=""/>
          </v:shape>
          <o:OLEObject Type="Embed" ProgID="Equation.DSMT4" ShapeID="_x0000_i1070" DrawAspect="Content" ObjectID="_1635616345" r:id="rId96"/>
        </w:object>
      </w:r>
      <w:r>
        <w:rPr>
          <w:rFonts w:hint="eastAsia"/>
        </w:rPr>
        <w:t>有所改变。</w:t>
      </w:r>
    </w:p>
    <w:p w14:paraId="015E394B" w14:textId="77777777" w:rsidR="003E64E9" w:rsidRPr="007A7A9A" w:rsidRDefault="003E64E9" w:rsidP="003E64E9">
      <w:pPr>
        <w:ind w:firstLineChars="200" w:firstLine="420"/>
        <w:rPr>
          <w:bCs/>
          <w:szCs w:val="21"/>
        </w:rPr>
      </w:pPr>
      <w:r>
        <w:rPr>
          <w:rFonts w:hint="eastAsia"/>
        </w:rPr>
        <w:t>在经历上面</w:t>
      </w:r>
      <w:r>
        <w:rPr>
          <w:rFonts w:hint="eastAsia"/>
        </w:rPr>
        <w:t>7</w:t>
      </w:r>
      <w:r>
        <w:rPr>
          <w:rFonts w:hint="eastAsia"/>
        </w:rPr>
        <w:t>个阶段后，模型再次回到阶段</w:t>
      </w:r>
      <w:r>
        <w:rPr>
          <w:rFonts w:hint="eastAsia"/>
        </w:rPr>
        <w:t>A</w:t>
      </w:r>
      <w:r>
        <w:rPr>
          <w:rFonts w:hint="eastAsia"/>
        </w:rPr>
        <w:t>，再进行这样的循环。</w:t>
      </w:r>
    </w:p>
    <w:p w14:paraId="1F4F0C5F" w14:textId="16B4DAF4" w:rsidR="003E64E9" w:rsidRPr="003E64E9" w:rsidRDefault="003E64E9" w:rsidP="00FE0CED"/>
    <w:p w14:paraId="37B2A5CD" w14:textId="2D00967A" w:rsidR="000643EF" w:rsidRPr="000643EF" w:rsidRDefault="000643EF" w:rsidP="000643EF">
      <w:pPr>
        <w:rPr>
          <w:b/>
          <w:color w:val="FF0000"/>
          <w:sz w:val="32"/>
          <w:szCs w:val="32"/>
        </w:rPr>
      </w:pPr>
      <w:r w:rsidRPr="000643EF">
        <w:rPr>
          <w:rFonts w:hint="eastAsia"/>
          <w:b/>
          <w:color w:val="FF0000"/>
          <w:sz w:val="32"/>
          <w:szCs w:val="32"/>
        </w:rPr>
        <w:t>（</w:t>
      </w:r>
      <w:r>
        <w:rPr>
          <w:b/>
          <w:color w:val="FF0000"/>
          <w:sz w:val="32"/>
          <w:szCs w:val="32"/>
        </w:rPr>
        <w:t>2</w:t>
      </w:r>
      <w:r w:rsidRPr="000643EF">
        <w:rPr>
          <w:rFonts w:hint="eastAsia"/>
          <w:b/>
          <w:color w:val="FF0000"/>
          <w:sz w:val="32"/>
          <w:szCs w:val="32"/>
        </w:rPr>
        <w:t>）</w:t>
      </w:r>
    </w:p>
    <w:p w14:paraId="7F4DED31" w14:textId="0A6C81BF" w:rsidR="000643EF" w:rsidRDefault="002445EB" w:rsidP="000643EF">
      <w:pPr>
        <w:jc w:val="center"/>
      </w:pPr>
      <w:r w:rsidRPr="003D011D">
        <w:rPr>
          <w:position w:val="-14"/>
        </w:rPr>
        <w:object w:dxaOrig="2900" w:dyaOrig="400" w14:anchorId="6BA86D48">
          <v:shape id="_x0000_i1110" type="#_x0000_t75" style="width:145.35pt;height:19.9pt" o:ole="">
            <v:imagedata r:id="rId97" o:title=""/>
          </v:shape>
          <o:OLEObject Type="Embed" ProgID="Equation.DSMT4" ShapeID="_x0000_i1110" DrawAspect="Content" ObjectID="_1635616346" r:id="rId98"/>
        </w:object>
      </w:r>
    </w:p>
    <w:p w14:paraId="6F92B3D4" w14:textId="77777777" w:rsidR="000643EF" w:rsidRDefault="000643EF" w:rsidP="000643EF">
      <w:pPr>
        <w:ind w:firstLineChars="200" w:firstLine="420"/>
      </w:pPr>
      <w:r>
        <w:rPr>
          <w:rFonts w:hint="eastAsia"/>
        </w:rPr>
        <w:t>假肢与环境的交互力主要有与地面的正压力和摩擦力两部分，为了对这两部分力进行建模，首先给出如下假设：</w:t>
      </w:r>
    </w:p>
    <w:p w14:paraId="6A09B882" w14:textId="77777777" w:rsidR="000643EF" w:rsidRDefault="000643EF" w:rsidP="000643EF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只有脚跟和脚尖处存在正压力和摩擦力。</w:t>
      </w:r>
    </w:p>
    <w:p w14:paraId="11F85408" w14:textId="77777777" w:rsidR="000643EF" w:rsidRDefault="000643EF" w:rsidP="000643EF">
      <w:pPr>
        <w:pStyle w:val="a7"/>
        <w:numPr>
          <w:ilvl w:val="1"/>
          <w:numId w:val="1"/>
        </w:numPr>
        <w:tabs>
          <w:tab w:val="clear" w:pos="720"/>
          <w:tab w:val="num" w:pos="709"/>
        </w:tabs>
        <w:ind w:firstLineChars="0"/>
      </w:pPr>
      <w:r>
        <w:rPr>
          <w:rFonts w:hint="eastAsia"/>
        </w:rPr>
        <w:lastRenderedPageBreak/>
        <w:t>对于正压力的建模，假设地面为刚度很大的弹性体，并存在一定的阻尼。</w:t>
      </w:r>
    </w:p>
    <w:p w14:paraId="7EBC7398" w14:textId="77777777" w:rsidR="000643EF" w:rsidRDefault="000643EF" w:rsidP="000643EF">
      <w:pPr>
        <w:pStyle w:val="a7"/>
        <w:numPr>
          <w:ilvl w:val="1"/>
          <w:numId w:val="1"/>
        </w:numPr>
        <w:tabs>
          <w:tab w:val="clear" w:pos="720"/>
          <w:tab w:val="num" w:pos="709"/>
        </w:tabs>
        <w:ind w:firstLineChars="0"/>
      </w:pPr>
      <w:r>
        <w:rPr>
          <w:rFonts w:hint="eastAsia"/>
        </w:rPr>
        <w:t>对于摩擦力的建模，采用库伦干摩擦模型，</w:t>
      </w:r>
      <w:r>
        <w:rPr>
          <w:rFonts w:hint="eastAsia"/>
        </w:rPr>
        <w:t xml:space="preserve"> </w:t>
      </w:r>
      <w:r>
        <w:rPr>
          <w:rFonts w:hint="eastAsia"/>
        </w:rPr>
        <w:t>但为了避免其非光滑性对求解带来的困难，对模型进行光滑化处理。</w:t>
      </w:r>
    </w:p>
    <w:p w14:paraId="1EAB935E" w14:textId="77777777" w:rsidR="000643EF" w:rsidRDefault="000643EF" w:rsidP="000643EF">
      <w:pPr>
        <w:ind w:firstLineChars="200" w:firstLine="420"/>
      </w:pPr>
      <w:r>
        <w:rPr>
          <w:rFonts w:hint="eastAsia"/>
        </w:rPr>
        <w:t>地面对脚的正压力通过下面的形式给出：</w:t>
      </w:r>
    </w:p>
    <w:p w14:paraId="37414E72" w14:textId="77777777" w:rsidR="000643EF" w:rsidRDefault="000643EF" w:rsidP="000643EF">
      <w:pPr>
        <w:pStyle w:val="a8"/>
      </w:pPr>
      <w:r>
        <w:tab/>
      </w:r>
      <w:r w:rsidRPr="00393558">
        <w:rPr>
          <w:position w:val="-16"/>
        </w:rPr>
        <w:object w:dxaOrig="2799" w:dyaOrig="440" w14:anchorId="4FAC6E94">
          <v:shape id="_x0000_i1072" type="#_x0000_t75" style="width:140pt;height:22.1pt" o:ole="">
            <v:imagedata r:id="rId99" o:title=""/>
          </v:shape>
          <o:OLEObject Type="Embed" ProgID="Equation.DSMT4" ShapeID="_x0000_i1072" DrawAspect="Content" ObjectID="_1635616347" r:id="rId100"/>
        </w:object>
      </w:r>
      <w:r>
        <w:t xml:space="preserve"> </w:t>
      </w:r>
      <w:r>
        <w:tab/>
      </w:r>
      <w:r>
        <w:rPr>
          <w:rFonts w:hint="eastAsia"/>
        </w:rPr>
        <w:t>(</w:t>
      </w:r>
      <w:r>
        <w:t>1)</w:t>
      </w:r>
    </w:p>
    <w:p w14:paraId="5F6B4853" w14:textId="77777777" w:rsidR="000643EF" w:rsidRDefault="000643EF" w:rsidP="000643EF">
      <w:pPr>
        <w:pStyle w:val="a8"/>
      </w:pPr>
      <w:r>
        <w:rPr>
          <w:rFonts w:hint="eastAsia"/>
        </w:rPr>
        <w:t>式中</w:t>
      </w:r>
      <w:r w:rsidRPr="00393558">
        <w:rPr>
          <w:position w:val="-12"/>
        </w:rPr>
        <w:object w:dxaOrig="300" w:dyaOrig="400" w14:anchorId="251B076C">
          <v:shape id="_x0000_i1073" type="#_x0000_t75" style="width:15pt;height:19.9pt" o:ole="">
            <v:imagedata r:id="rId101" o:title=""/>
          </v:shape>
          <o:OLEObject Type="Embed" ProgID="Equation.DSMT4" ShapeID="_x0000_i1073" DrawAspect="Content" ObjectID="_1635616348" r:id="rId102"/>
        </w:object>
      </w:r>
      <w:r>
        <w:rPr>
          <w:rFonts w:hint="eastAsia"/>
        </w:rPr>
        <w:t>表示地面的刚度，</w:t>
      </w:r>
      <w:r w:rsidRPr="00AC0352">
        <w:rPr>
          <w:position w:val="-12"/>
        </w:rPr>
        <w:object w:dxaOrig="300" w:dyaOrig="360" w14:anchorId="18F8840B">
          <v:shape id="_x0000_i1074" type="#_x0000_t75" style="width:15pt;height:17.65pt" o:ole="">
            <v:imagedata r:id="rId103" o:title=""/>
          </v:shape>
          <o:OLEObject Type="Embed" ProgID="Equation.DSMT4" ShapeID="_x0000_i1074" DrawAspect="Content" ObjectID="_1635616349" r:id="rId104"/>
        </w:object>
      </w:r>
      <w:r>
        <w:rPr>
          <w:rFonts w:hint="eastAsia"/>
        </w:rPr>
        <w:t>表示地面的阻尼，</w:t>
      </w:r>
      <w:r w:rsidRPr="00AC0352">
        <w:rPr>
          <w:position w:val="-12"/>
        </w:rPr>
        <w:object w:dxaOrig="240" w:dyaOrig="360" w14:anchorId="10EE4A41">
          <v:shape id="_x0000_i1075" type="#_x0000_t75" style="width:11.95pt;height:17.65pt" o:ole="">
            <v:imagedata r:id="rId105" o:title=""/>
          </v:shape>
          <o:OLEObject Type="Embed" ProgID="Equation.DSMT4" ShapeID="_x0000_i1075" DrawAspect="Content" ObjectID="_1635616350" r:id="rId106"/>
        </w:object>
      </w:r>
      <w:r>
        <w:rPr>
          <w:rFonts w:hint="eastAsia"/>
        </w:rPr>
        <w:t>表示脚尖或脚跟（</w:t>
      </w:r>
      <w:r w:rsidRPr="00AC0352">
        <w:rPr>
          <w:position w:val="-6"/>
        </w:rPr>
        <w:object w:dxaOrig="680" w:dyaOrig="260" w14:anchorId="20A35231">
          <v:shape id="_x0000_i1076" type="#_x0000_t75" style="width:34.45pt;height:12.8pt" o:ole="">
            <v:imagedata r:id="rId107" o:title=""/>
          </v:shape>
          <o:OLEObject Type="Embed" ProgID="Equation.DSMT4" ShapeID="_x0000_i1076" DrawAspect="Content" ObjectID="_1635616351" r:id="rId108"/>
        </w:object>
      </w:r>
      <w:r>
        <w:rPr>
          <w:rFonts w:hint="eastAsia"/>
        </w:rPr>
        <w:t>时为脚尖，</w:t>
      </w:r>
      <w:r w:rsidRPr="00AC0352">
        <w:rPr>
          <w:position w:val="-6"/>
        </w:rPr>
        <w:object w:dxaOrig="800" w:dyaOrig="279" w14:anchorId="3494EC95">
          <v:shape id="_x0000_i1077" type="#_x0000_t75" style="width:40.2pt;height:14.15pt" o:ole="">
            <v:imagedata r:id="rId109" o:title=""/>
          </v:shape>
          <o:OLEObject Type="Embed" ProgID="Equation.DSMT4" ShapeID="_x0000_i1077" DrawAspect="Content" ObjectID="_1635616352" r:id="rId110"/>
        </w:object>
      </w:r>
      <w:r>
        <w:rPr>
          <w:rFonts w:hint="eastAsia"/>
        </w:rPr>
        <w:t>时为脚跟）的纵坐标，</w:t>
      </w:r>
      <w:r w:rsidRPr="00AC0352">
        <w:rPr>
          <w:position w:val="-14"/>
        </w:rPr>
        <w:object w:dxaOrig="639" w:dyaOrig="380" w14:anchorId="5044CE3E">
          <v:shape id="_x0000_i1078" type="#_x0000_t75" style="width:31.8pt;height:19.45pt" o:ole="">
            <v:imagedata r:id="rId111" o:title=""/>
          </v:shape>
          <o:OLEObject Type="Embed" ProgID="Equation.DSMT4" ShapeID="_x0000_i1078" DrawAspect="Content" ObjectID="_1635616353" r:id="rId112"/>
        </w:object>
      </w:r>
      <w:r>
        <w:rPr>
          <w:rFonts w:hint="eastAsia"/>
        </w:rPr>
        <w:t>表示地面的纵坐标，是一个定值。</w:t>
      </w:r>
    </w:p>
    <w:p w14:paraId="31C27AFC" w14:textId="77777777" w:rsidR="000643EF" w:rsidRDefault="000643EF" w:rsidP="000643EF">
      <w:pPr>
        <w:tabs>
          <w:tab w:val="center" w:pos="2127"/>
        </w:tabs>
        <w:ind w:firstLineChars="200" w:firstLine="420"/>
      </w:pPr>
      <w:r>
        <w:rPr>
          <w:rFonts w:hint="eastAsia"/>
        </w:rPr>
        <w:t>对于地面的刚度和阻尼，我们给出以下的形式：</w:t>
      </w:r>
    </w:p>
    <w:p w14:paraId="0CF4DF6E" w14:textId="66269DC6" w:rsidR="000643EF" w:rsidRDefault="00FC7741" w:rsidP="000643EF">
      <w:pPr>
        <w:pStyle w:val="a8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188F61ED">
          <v:shape id="_x0000_s1032" type="#_x0000_t75" style="position:absolute;left:0;text-align:left;margin-left:112.95pt;margin-top:80.25pt;width:189.05pt;height:149.25pt;z-index:251661312;mso-position-horizontal-relative:text;mso-position-vertical-relative:text">
            <v:imagedata r:id="rId113" o:title=""/>
            <w10:wrap type="topAndBottom"/>
          </v:shape>
          <o:OLEObject Type="Embed" ProgID="Visio.Drawing.15" ShapeID="_x0000_s1032" DrawAspect="Content" ObjectID="_1635616385" r:id="rId114"/>
        </w:object>
      </w:r>
      <w:r w:rsidR="000643EF">
        <w:tab/>
      </w:r>
      <w:r w:rsidR="000643EF" w:rsidRPr="007249A5">
        <w:rPr>
          <w:position w:val="-92"/>
        </w:rPr>
        <w:object w:dxaOrig="4200" w:dyaOrig="1960" w14:anchorId="7AA9109D">
          <v:shape id="_x0000_i1080" type="#_x0000_t75" style="width:155.95pt;height:72.9pt" o:ole="">
            <v:imagedata r:id="rId115" o:title=""/>
          </v:shape>
          <o:OLEObject Type="Embed" ProgID="Equation.DSMT4" ShapeID="_x0000_i1080" DrawAspect="Content" ObjectID="_1635616354" r:id="rId116"/>
        </w:object>
      </w:r>
      <w:r w:rsidR="000643EF">
        <w:t xml:space="preserve"> </w:t>
      </w:r>
      <w:r w:rsidR="000643EF">
        <w:tab/>
      </w:r>
      <w:r w:rsidR="000643EF">
        <w:rPr>
          <w:rFonts w:hint="eastAsia"/>
        </w:rPr>
        <w:t>(</w:t>
      </w:r>
      <w:r w:rsidR="000643EF">
        <w:t>2)</w:t>
      </w:r>
    </w:p>
    <w:p w14:paraId="240D7C4C" w14:textId="52A3D7E1" w:rsidR="006D522F" w:rsidRPr="006D522F" w:rsidRDefault="006D522F" w:rsidP="006D522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正压力与脚和地面距离的关系图</w:t>
      </w:r>
    </w:p>
    <w:p w14:paraId="2D1A1ACE" w14:textId="727F9895" w:rsidR="001F174D" w:rsidRDefault="000643EF" w:rsidP="006D522F">
      <w:pPr>
        <w:pStyle w:val="a8"/>
      </w:pPr>
      <w:r>
        <w:rPr>
          <w:rFonts w:hint="eastAsia"/>
        </w:rPr>
        <w:t>其中</w:t>
      </w:r>
      <w:r w:rsidRPr="00242B4E">
        <w:rPr>
          <w:position w:val="-12"/>
        </w:rPr>
        <w:object w:dxaOrig="300" w:dyaOrig="360" w14:anchorId="42EF4D0C">
          <v:shape id="_x0000_i1081" type="#_x0000_t75" style="width:15pt;height:17.65pt" o:ole="">
            <v:imagedata r:id="rId117" o:title=""/>
          </v:shape>
          <o:OLEObject Type="Embed" ProgID="Equation.DSMT4" ShapeID="_x0000_i1081" DrawAspect="Content" ObjectID="_1635616355" r:id="rId118"/>
        </w:object>
      </w:r>
      <w:r>
        <w:rPr>
          <w:rFonts w:hint="eastAsia"/>
        </w:rPr>
        <w:t>决定了地面刚度的最大值，</w:t>
      </w:r>
      <w:r w:rsidRPr="000321AE">
        <w:rPr>
          <w:position w:val="-12"/>
        </w:rPr>
        <w:object w:dxaOrig="300" w:dyaOrig="360" w14:anchorId="716BA27E">
          <v:shape id="_x0000_i1082" type="#_x0000_t75" style="width:15pt;height:17.65pt" o:ole="">
            <v:imagedata r:id="rId119" o:title=""/>
          </v:shape>
          <o:OLEObject Type="Embed" ProgID="Equation.DSMT4" ShapeID="_x0000_i1082" DrawAspect="Content" ObjectID="_1635616356" r:id="rId120"/>
        </w:object>
      </w:r>
      <w:r>
        <w:rPr>
          <w:rFonts w:hint="eastAsia"/>
        </w:rPr>
        <w:t>决定了地面阻尼的最大值，</w:t>
      </w:r>
      <w:r w:rsidRPr="00242B4E">
        <w:rPr>
          <w:position w:val="-12"/>
        </w:rPr>
        <w:object w:dxaOrig="340" w:dyaOrig="360" w14:anchorId="4945B382">
          <v:shape id="_x0000_i1083" type="#_x0000_t75" style="width:16.8pt;height:17.65pt" o:ole="">
            <v:imagedata r:id="rId121" o:title=""/>
          </v:shape>
          <o:OLEObject Type="Embed" ProgID="Equation.DSMT4" ShapeID="_x0000_i1083" DrawAspect="Content" ObjectID="_1635616357" r:id="rId122"/>
        </w:object>
      </w:r>
      <w:r>
        <w:rPr>
          <w:rFonts w:hint="eastAsia"/>
        </w:rPr>
        <w:t>决定了地面刚度和阻尼的变化快慢。利用这一函数，我们可以模拟出当脚尖（或脚跟）脱离地面时，地面的刚度和阻尼迅速变为零；当脚尖（或脚跟）接触地面时，地面的刚度和阻尼迅速变得很大，我们可以画出</w:t>
      </w:r>
      <w:r w:rsidRPr="00FA4D02">
        <w:rPr>
          <w:position w:val="-12"/>
        </w:rPr>
        <w:object w:dxaOrig="320" w:dyaOrig="360" w14:anchorId="12046642">
          <v:shape id="_x0000_i1084" type="#_x0000_t75" style="width:15.9pt;height:17.65pt" o:ole="">
            <v:imagedata r:id="rId123" o:title=""/>
          </v:shape>
          <o:OLEObject Type="Embed" ProgID="Equation.DSMT4" ShapeID="_x0000_i1084" DrawAspect="Content" ObjectID="_1635616358" r:id="rId124"/>
        </w:object>
      </w:r>
      <w:r>
        <w:rPr>
          <w:rFonts w:hint="eastAsia"/>
        </w:rPr>
        <w:t>与</w:t>
      </w:r>
      <w:r w:rsidRPr="00FA4D02">
        <w:rPr>
          <w:position w:val="-12"/>
        </w:rPr>
        <w:object w:dxaOrig="240" w:dyaOrig="360" w14:anchorId="4DD3B842">
          <v:shape id="_x0000_i1085" type="#_x0000_t75" style="width:11.95pt;height:17.65pt" o:ole="">
            <v:imagedata r:id="rId125" o:title=""/>
          </v:shape>
          <o:OLEObject Type="Embed" ProgID="Equation.DSMT4" ShapeID="_x0000_i1085" DrawAspect="Content" ObjectID="_1635616359" r:id="rId126"/>
        </w:object>
      </w:r>
      <w:r>
        <w:rPr>
          <w:rFonts w:hint="eastAsia"/>
        </w:rPr>
        <w:t>的关系如下图所示，参数设置为</w:t>
      </w:r>
      <w:r w:rsidRPr="004472BA">
        <w:rPr>
          <w:position w:val="-12"/>
        </w:rPr>
        <w:object w:dxaOrig="1140" w:dyaOrig="360" w14:anchorId="4E50A45A">
          <v:shape id="_x0000_i1086" type="#_x0000_t75" style="width:57pt;height:17.65pt" o:ole="">
            <v:imagedata r:id="rId127" o:title=""/>
          </v:shape>
          <o:OLEObject Type="Embed" ProgID="Equation.DSMT4" ShapeID="_x0000_i1086" DrawAspect="Content" ObjectID="_1635616360" r:id="rId128"/>
        </w:object>
      </w:r>
      <w:r>
        <w:rPr>
          <w:rFonts w:hint="eastAsia"/>
        </w:rPr>
        <w:t>，</w:t>
      </w:r>
      <w:r w:rsidRPr="004472BA">
        <w:rPr>
          <w:position w:val="-12"/>
        </w:rPr>
        <w:object w:dxaOrig="660" w:dyaOrig="360" w14:anchorId="06BDEB83">
          <v:shape id="_x0000_i1087" type="#_x0000_t75" style="width:32.7pt;height:17.65pt" o:ole="">
            <v:imagedata r:id="rId129" o:title=""/>
          </v:shape>
          <o:OLEObject Type="Embed" ProgID="Equation.DSMT4" ShapeID="_x0000_i1087" DrawAspect="Content" ObjectID="_1635616361" r:id="rId130"/>
        </w:object>
      </w:r>
      <w:r>
        <w:rPr>
          <w:rFonts w:hint="eastAsia"/>
        </w:rPr>
        <w:t>，</w:t>
      </w:r>
      <w:r w:rsidRPr="004472BA">
        <w:rPr>
          <w:position w:val="-12"/>
        </w:rPr>
        <w:object w:dxaOrig="1420" w:dyaOrig="360" w14:anchorId="3F00B9C3">
          <v:shape id="_x0000_i1088" type="#_x0000_t75" style="width:71.1pt;height:17.65pt" o:ole="">
            <v:imagedata r:id="rId131" o:title=""/>
          </v:shape>
          <o:OLEObject Type="Embed" ProgID="Equation.DSMT4" ShapeID="_x0000_i1088" DrawAspect="Content" ObjectID="_1635616362" r:id="rId132"/>
        </w:object>
      </w:r>
      <w:r>
        <w:rPr>
          <w:rFonts w:hint="eastAsia"/>
        </w:rPr>
        <w:t>，</w:t>
      </w:r>
      <w:r w:rsidRPr="004472BA">
        <w:rPr>
          <w:position w:val="-14"/>
        </w:rPr>
        <w:object w:dxaOrig="999" w:dyaOrig="380" w14:anchorId="19E33806">
          <v:shape id="_x0000_i1089" type="#_x0000_t75" style="width:49.9pt;height:19.45pt" o:ole="">
            <v:imagedata r:id="rId133" o:title=""/>
          </v:shape>
          <o:OLEObject Type="Embed" ProgID="Equation.DSMT4" ShapeID="_x0000_i1089" DrawAspect="Content" ObjectID="_1635616363" r:id="rId134"/>
        </w:object>
      </w:r>
      <w:r>
        <w:rPr>
          <w:rFonts w:hint="eastAsia"/>
        </w:rPr>
        <w:t>，</w:t>
      </w:r>
      <w:r w:rsidRPr="004472BA">
        <w:rPr>
          <w:position w:val="-12"/>
        </w:rPr>
        <w:object w:dxaOrig="720" w:dyaOrig="360" w14:anchorId="3CE8EAEA">
          <v:shape id="_x0000_i1090" type="#_x0000_t75" style="width:36.2pt;height:17.65pt" o:ole="">
            <v:imagedata r:id="rId135" o:title=""/>
          </v:shape>
          <o:OLEObject Type="Embed" ProgID="Equation.DSMT4" ShapeID="_x0000_i1090" DrawAspect="Content" ObjectID="_1635616364" r:id="rId136"/>
        </w:object>
      </w:r>
      <w:r>
        <w:rPr>
          <w:rFonts w:hint="eastAsia"/>
        </w:rPr>
        <w:t>：</w:t>
      </w:r>
    </w:p>
    <w:p w14:paraId="22A961EE" w14:textId="77777777" w:rsidR="000643EF" w:rsidRDefault="000643EF" w:rsidP="000643EF">
      <w:pPr>
        <w:pStyle w:val="a8"/>
      </w:pPr>
      <w:r>
        <w:rPr>
          <w:rFonts w:hint="eastAsia"/>
        </w:rPr>
        <w:t>可以发现当脚尖（或脚跟）在地面之下时，正压力增长很快，而当脚尖（或脚跟）在地面之上时，正压力基本为</w:t>
      </w:r>
      <w:r>
        <w:rPr>
          <w:rFonts w:hint="eastAsia"/>
        </w:rPr>
        <w:t>0</w:t>
      </w:r>
      <w:r>
        <w:rPr>
          <w:rFonts w:hint="eastAsia"/>
        </w:rPr>
        <w:t>。这个模型的好处在于简洁，且是一个光滑的模型，不会对求解造成困难。</w:t>
      </w:r>
    </w:p>
    <w:p w14:paraId="571E9C96" w14:textId="77777777" w:rsidR="000643EF" w:rsidRPr="0059387E" w:rsidRDefault="000643EF" w:rsidP="000643EF">
      <w:pPr>
        <w:pStyle w:val="a8"/>
        <w:ind w:firstLineChars="200" w:firstLine="420"/>
      </w:pPr>
      <w:r w:rsidRPr="0059387E">
        <w:rPr>
          <w:rFonts w:hint="eastAsia"/>
        </w:rPr>
        <w:t>对于地面对脚的摩擦力，</w:t>
      </w:r>
      <w:r>
        <w:rPr>
          <w:rFonts w:hint="eastAsia"/>
        </w:rPr>
        <w:t>我们运用光滑化后的库伦摩擦力模型</w:t>
      </w:r>
      <w:r w:rsidRPr="00BC60EA">
        <w:rPr>
          <w:rFonts w:hint="eastAsia"/>
          <w:color w:val="FF0000"/>
        </w:rPr>
        <w:t>（插入</w:t>
      </w:r>
      <w:r w:rsidRPr="00BC60EA">
        <w:rPr>
          <w:rFonts w:hint="eastAsia"/>
          <w:color w:val="FF0000"/>
        </w:rPr>
        <w:t>1</w:t>
      </w:r>
      <w:r w:rsidRPr="00BC60EA">
        <w:rPr>
          <w:color w:val="FF0000"/>
        </w:rPr>
        <w:t>2</w:t>
      </w:r>
      <w:r w:rsidRPr="00BC60EA">
        <w:rPr>
          <w:rFonts w:hint="eastAsia"/>
          <w:color w:val="FF0000"/>
        </w:rPr>
        <w:t>）</w:t>
      </w:r>
      <w:r w:rsidRPr="0059387E">
        <w:rPr>
          <w:rFonts w:hint="eastAsia"/>
        </w:rPr>
        <w:t>：</w:t>
      </w:r>
    </w:p>
    <w:p w14:paraId="4C69F804" w14:textId="77777777" w:rsidR="000643EF" w:rsidRPr="0059387E" w:rsidRDefault="000643EF" w:rsidP="000643EF">
      <w:pPr>
        <w:pStyle w:val="a8"/>
      </w:pPr>
      <w:r w:rsidRPr="0059387E">
        <w:tab/>
      </w:r>
      <w:r w:rsidRPr="0059387E">
        <w:rPr>
          <w:position w:val="-24"/>
        </w:rPr>
        <w:object w:dxaOrig="2659" w:dyaOrig="620" w14:anchorId="4E88D758">
          <v:shape id="_x0000_i1091" type="#_x0000_t75" style="width:132.95pt;height:30.9pt" o:ole="">
            <v:imagedata r:id="rId137" o:title=""/>
          </v:shape>
          <o:OLEObject Type="Embed" ProgID="Equation.DSMT4" ShapeID="_x0000_i1091" DrawAspect="Content" ObjectID="_1635616365" r:id="rId138"/>
        </w:object>
      </w:r>
      <w:r w:rsidRPr="0059387E">
        <w:tab/>
        <w:t>(3)</w:t>
      </w:r>
    </w:p>
    <w:p w14:paraId="185C7CE9" w14:textId="77777777" w:rsidR="000643EF" w:rsidRPr="0059387E" w:rsidRDefault="000643EF" w:rsidP="000643EF">
      <w:pPr>
        <w:pStyle w:val="a8"/>
      </w:pPr>
      <w:r w:rsidRPr="0059387E">
        <w:rPr>
          <w:rFonts w:hint="eastAsia"/>
        </w:rPr>
        <w:t>其中</w:t>
      </w:r>
      <w:r w:rsidRPr="0059387E">
        <w:rPr>
          <w:position w:val="-14"/>
        </w:rPr>
        <w:object w:dxaOrig="340" w:dyaOrig="380" w14:anchorId="72BA179E">
          <v:shape id="_x0000_i1092" type="#_x0000_t75" style="width:16.8pt;height:19.45pt" o:ole="">
            <v:imagedata r:id="rId139" o:title=""/>
          </v:shape>
          <o:OLEObject Type="Embed" ProgID="Equation.DSMT4" ShapeID="_x0000_i1092" DrawAspect="Content" ObjectID="_1635616366" r:id="rId140"/>
        </w:object>
      </w:r>
      <w:r w:rsidRPr="0059387E">
        <w:rPr>
          <w:rFonts w:hint="eastAsia"/>
        </w:rPr>
        <w:t>为常数。</w:t>
      </w:r>
    </w:p>
    <w:p w14:paraId="2F30A6C0" w14:textId="77777777" w:rsidR="000643EF" w:rsidRDefault="000643EF" w:rsidP="000643EF">
      <w:pPr>
        <w:pStyle w:val="a8"/>
        <w:ind w:firstLineChars="200" w:firstLine="420"/>
      </w:pPr>
      <w:r>
        <w:rPr>
          <w:rFonts w:hint="eastAsia"/>
        </w:rPr>
        <w:t>在这里需要额外提到的是，在假肢摆动的过程中，小腿摆动到与大腿角度相同，即膝关节屈曲角度为</w:t>
      </w:r>
      <w:r>
        <w:rPr>
          <w:rFonts w:hint="eastAsia"/>
        </w:rPr>
        <w:t>0</w:t>
      </w:r>
      <w:r>
        <w:rPr>
          <w:rFonts w:hint="eastAsia"/>
        </w:rPr>
        <w:t>时，小腿便无法再向前摆动了，即膝关节屈曲角度不能为负，这相当于一个</w:t>
      </w:r>
      <w:r>
        <w:rPr>
          <w:rFonts w:hint="eastAsia"/>
        </w:rPr>
        <w:lastRenderedPageBreak/>
        <w:t>单边约束。对于这个约束力，我们给出和正压力类似的处理方式：</w:t>
      </w:r>
    </w:p>
    <w:p w14:paraId="7879DEC0" w14:textId="77777777" w:rsidR="000643EF" w:rsidRDefault="000643EF" w:rsidP="000643EF">
      <w:pPr>
        <w:pStyle w:val="a8"/>
      </w:pPr>
      <w:r>
        <w:tab/>
      </w:r>
      <w:r w:rsidRPr="00613685">
        <w:rPr>
          <w:position w:val="-16"/>
        </w:rPr>
        <w:object w:dxaOrig="3860" w:dyaOrig="440" w14:anchorId="682901A1">
          <v:shape id="_x0000_i1093" type="#_x0000_t75" style="width:170.95pt;height:19.45pt" o:ole="">
            <v:imagedata r:id="rId141" o:title=""/>
          </v:shape>
          <o:OLEObject Type="Embed" ProgID="Equation.DSMT4" ShapeID="_x0000_i1093" DrawAspect="Content" ObjectID="_1635616367" r:id="rId142"/>
        </w:object>
      </w:r>
      <w:r>
        <w:tab/>
        <w:t>(4)</w:t>
      </w:r>
    </w:p>
    <w:p w14:paraId="76636521" w14:textId="77777777" w:rsidR="000643EF" w:rsidRDefault="000643EF" w:rsidP="000643EF">
      <w:r>
        <w:rPr>
          <w:rFonts w:hint="eastAsia"/>
        </w:rPr>
        <w:t>其中</w:t>
      </w:r>
      <w:r w:rsidRPr="00393558">
        <w:rPr>
          <w:position w:val="-12"/>
        </w:rPr>
        <w:object w:dxaOrig="260" w:dyaOrig="400" w14:anchorId="083079CC">
          <v:shape id="_x0000_i1094" type="#_x0000_t75" style="width:12.8pt;height:19.9pt" o:ole="">
            <v:imagedata r:id="rId143" o:title=""/>
          </v:shape>
          <o:OLEObject Type="Embed" ProgID="Equation.DSMT4" ShapeID="_x0000_i1094" DrawAspect="Content" ObjectID="_1635616368" r:id="rId144"/>
        </w:object>
      </w:r>
      <w:r>
        <w:rPr>
          <w:rFonts w:hint="eastAsia"/>
        </w:rPr>
        <w:t>表示膝关节约束的刚度，</w:t>
      </w:r>
      <w:r w:rsidRPr="00AC0352">
        <w:rPr>
          <w:position w:val="-12"/>
        </w:rPr>
        <w:object w:dxaOrig="240" w:dyaOrig="360" w14:anchorId="46BD47B3">
          <v:shape id="_x0000_i1095" type="#_x0000_t75" style="width:11.95pt;height:17.65pt" o:ole="">
            <v:imagedata r:id="rId145" o:title=""/>
          </v:shape>
          <o:OLEObject Type="Embed" ProgID="Equation.DSMT4" ShapeID="_x0000_i1095" DrawAspect="Content" ObjectID="_1635616369" r:id="rId146"/>
        </w:object>
      </w:r>
      <w:r>
        <w:rPr>
          <w:rFonts w:hint="eastAsia"/>
        </w:rPr>
        <w:t>表示膝关节约束的阻尼</w:t>
      </w:r>
      <w:bookmarkStart w:id="15" w:name="MTBlankEqn"/>
      <w:r>
        <w:rPr>
          <w:rFonts w:hint="eastAsia"/>
        </w:rPr>
        <w:t>，这两个参数的形式可以仿照式（</w:t>
      </w:r>
      <w:r>
        <w:rPr>
          <w:rFonts w:hint="eastAsia"/>
        </w:rPr>
        <w:t>2</w:t>
      </w:r>
      <w:r>
        <w:rPr>
          <w:rFonts w:hint="eastAsia"/>
        </w:rPr>
        <w:t>）给出：</w:t>
      </w:r>
    </w:p>
    <w:p w14:paraId="5E2BAD14" w14:textId="77777777" w:rsidR="000643EF" w:rsidRDefault="000643EF" w:rsidP="000643EF">
      <w:pPr>
        <w:pStyle w:val="a8"/>
      </w:pPr>
      <w:r>
        <w:tab/>
      </w:r>
      <w:r w:rsidRPr="00BF6ACC">
        <w:rPr>
          <w:position w:val="-92"/>
        </w:rPr>
        <w:object w:dxaOrig="4900" w:dyaOrig="1960" w14:anchorId="66746788">
          <v:shape id="_x0000_i1096" type="#_x0000_t75" style="width:182pt;height:72.9pt" o:ole="">
            <v:imagedata r:id="rId147" o:title=""/>
          </v:shape>
          <o:OLEObject Type="Embed" ProgID="Equation.DSMT4" ShapeID="_x0000_i1096" DrawAspect="Content" ObjectID="_1635616370" r:id="rId148"/>
        </w:object>
      </w:r>
      <w:r>
        <w:tab/>
        <w:t>(5)</w:t>
      </w:r>
    </w:p>
    <w:p w14:paraId="4C9BCF7A" w14:textId="77777777" w:rsidR="000643EF" w:rsidRDefault="000643EF" w:rsidP="000643EF">
      <w:r w:rsidRPr="00345AFC">
        <w:rPr>
          <w:position w:val="-14"/>
        </w:rPr>
        <w:object w:dxaOrig="400" w:dyaOrig="380" w14:anchorId="1AB4AD84">
          <v:shape id="_x0000_i1097" type="#_x0000_t75" style="width:19.9pt;height:19pt" o:ole="">
            <v:imagedata r:id="rId149" o:title=""/>
          </v:shape>
          <o:OLEObject Type="Embed" ProgID="Equation.DSMT4" ShapeID="_x0000_i1097" DrawAspect="Content" ObjectID="_1635616371" r:id="rId150"/>
        </w:object>
      </w:r>
      <w:bookmarkEnd w:id="15"/>
      <w:r>
        <w:rPr>
          <w:rFonts w:hint="eastAsia"/>
        </w:rPr>
        <w:t>和</w:t>
      </w:r>
      <w:r w:rsidRPr="00345AFC">
        <w:rPr>
          <w:position w:val="-14"/>
        </w:rPr>
        <w:object w:dxaOrig="400" w:dyaOrig="380" w14:anchorId="20716404">
          <v:shape id="_x0000_i1098" type="#_x0000_t75" style="width:19.9pt;height:19pt" o:ole="">
            <v:imagedata r:id="rId151" o:title=""/>
          </v:shape>
          <o:OLEObject Type="Embed" ProgID="Equation.DSMT4" ShapeID="_x0000_i1098" DrawAspect="Content" ObjectID="_1635616372" r:id="rId152"/>
        </w:object>
      </w:r>
      <w:r>
        <w:rPr>
          <w:rFonts w:hint="eastAsia"/>
        </w:rPr>
        <w:t>分别表示大腿的摆动角度和角速度，</w:t>
      </w:r>
      <w:r w:rsidRPr="00345AFC">
        <w:rPr>
          <w:position w:val="-12"/>
        </w:rPr>
        <w:object w:dxaOrig="560" w:dyaOrig="360" w14:anchorId="3916B6BC">
          <v:shape id="_x0000_i1099" type="#_x0000_t75" style="width:28.7pt;height:18.1pt" o:ole="">
            <v:imagedata r:id="rId153" o:title=""/>
          </v:shape>
          <o:OLEObject Type="Embed" ProgID="Equation.DSMT4" ShapeID="_x0000_i1099" DrawAspect="Content" ObjectID="_1635616373" r:id="rId154"/>
        </w:object>
      </w:r>
      <w:r>
        <w:rPr>
          <w:rFonts w:hint="eastAsia"/>
        </w:rPr>
        <w:t>和</w:t>
      </w:r>
      <w:r w:rsidRPr="00345AFC">
        <w:rPr>
          <w:position w:val="-12"/>
        </w:rPr>
        <w:object w:dxaOrig="560" w:dyaOrig="360" w14:anchorId="376D1680">
          <v:shape id="_x0000_i1100" type="#_x0000_t75" style="width:28.7pt;height:18.1pt" o:ole="">
            <v:imagedata r:id="rId155" o:title=""/>
          </v:shape>
          <o:OLEObject Type="Embed" ProgID="Equation.DSMT4" ShapeID="_x0000_i1100" DrawAspect="Content" ObjectID="_1635616374" r:id="rId156"/>
        </w:object>
      </w:r>
      <w:r>
        <w:rPr>
          <w:rFonts w:hint="eastAsia"/>
        </w:rPr>
        <w:t>分别表示小腿的摆动角度和角速度。由于这个力的存在，膝关节屈曲角度为零时，会受到一个很大的力矩，很难再变为负的角度，达到单边约束的效果。</w:t>
      </w:r>
    </w:p>
    <w:p w14:paraId="107354CA" w14:textId="77777777" w:rsidR="000643EF" w:rsidRDefault="000643EF" w:rsidP="000643EF">
      <w:pPr>
        <w:ind w:firstLineChars="200" w:firstLine="420"/>
      </w:pPr>
      <w:r>
        <w:rPr>
          <w:rFonts w:hint="eastAsia"/>
        </w:rPr>
        <w:t>我们将前面得到的三种力写成向量形式，并转换为广义坐标下的力：</w:t>
      </w:r>
    </w:p>
    <w:p w14:paraId="33887837" w14:textId="77777777" w:rsidR="000643EF" w:rsidRDefault="000643EF" w:rsidP="000643EF">
      <w:pPr>
        <w:pStyle w:val="a8"/>
      </w:pPr>
      <w:r>
        <w:tab/>
      </w:r>
      <w:r w:rsidRPr="00D12B4D">
        <w:rPr>
          <w:position w:val="-14"/>
        </w:rPr>
        <w:object w:dxaOrig="2220" w:dyaOrig="440" w14:anchorId="6F04FBEC">
          <v:shape id="_x0000_i1101" type="#_x0000_t75" style="width:111.75pt;height:22.1pt" o:ole="">
            <v:imagedata r:id="rId157" o:title=""/>
          </v:shape>
          <o:OLEObject Type="Embed" ProgID="Equation.DSMT4" ShapeID="_x0000_i1101" DrawAspect="Content" ObjectID="_1635616375" r:id="rId158"/>
        </w:object>
      </w:r>
      <w:r>
        <w:t xml:space="preserve"> </w:t>
      </w:r>
      <w:r>
        <w:tab/>
        <w:t>(6)</w:t>
      </w:r>
    </w:p>
    <w:p w14:paraId="59CF5188" w14:textId="46E6D91B" w:rsidR="006E7DDB" w:rsidRDefault="000643EF" w:rsidP="000643EF">
      <w:r>
        <w:rPr>
          <w:rFonts w:hint="eastAsia"/>
        </w:rPr>
        <w:t>这里的</w:t>
      </w:r>
      <w:r w:rsidRPr="00D12B4D">
        <w:rPr>
          <w:position w:val="-6"/>
        </w:rPr>
        <w:object w:dxaOrig="200" w:dyaOrig="279" w14:anchorId="2D417B41">
          <v:shape id="_x0000_i1102" type="#_x0000_t75" style="width:10.15pt;height:13.7pt" o:ole="">
            <v:imagedata r:id="rId159" o:title=""/>
          </v:shape>
          <o:OLEObject Type="Embed" ProgID="Equation.DSMT4" ShapeID="_x0000_i1102" DrawAspect="Content" ObjectID="_1635616376" r:id="rId160"/>
        </w:object>
      </w:r>
      <w:r>
        <w:rPr>
          <w:rFonts w:hint="eastAsia"/>
        </w:rPr>
        <w:t>是将这三种力转换为广义力的</w:t>
      </w:r>
      <w:proofErr w:type="spellStart"/>
      <w:r>
        <w:rPr>
          <w:rFonts w:hint="eastAsia"/>
        </w:rPr>
        <w:t>Jaccobi</w:t>
      </w:r>
      <w:proofErr w:type="spellEnd"/>
      <w:r>
        <w:rPr>
          <w:rFonts w:hint="eastAsia"/>
        </w:rPr>
        <w:t>矩阵。</w:t>
      </w:r>
    </w:p>
    <w:p w14:paraId="08468C7A" w14:textId="59E7CBAC" w:rsidR="002C3C28" w:rsidRDefault="006E7DDB" w:rsidP="002C3C28">
      <w:r>
        <w:rPr>
          <w:rFonts w:hint="eastAsia"/>
        </w:rPr>
        <w:t>同样可以通过约束的方式得到，具体有：</w:t>
      </w:r>
    </w:p>
    <w:p w14:paraId="2C7D6E63" w14:textId="5619BCF6" w:rsidR="002C3C28" w:rsidRDefault="002C3C28" w:rsidP="002C3C28">
      <w:proofErr w:type="spellStart"/>
      <w:r>
        <w:rPr>
          <w:rFonts w:hint="eastAsia"/>
        </w:rPr>
        <w:t>C</w:t>
      </w:r>
      <w:r>
        <w:t>knee</w:t>
      </w:r>
      <w:proofErr w:type="spellEnd"/>
      <w:r w:rsidR="00D12EEB">
        <w:t>:</w:t>
      </w:r>
      <w:r w:rsidR="00DB6621">
        <w:rPr>
          <w:rFonts w:hint="eastAsia"/>
        </w:rPr>
        <w:t>腿</w:t>
      </w:r>
      <w:r w:rsidR="00DB6621">
        <w:rPr>
          <w:rFonts w:hint="eastAsia"/>
        </w:rPr>
        <w:t>1</w:t>
      </w:r>
      <w:r w:rsidR="00DB6621">
        <w:rPr>
          <w:rFonts w:hint="eastAsia"/>
        </w:rPr>
        <w:t>膝盖打直</w:t>
      </w:r>
      <w:r w:rsidR="00490466">
        <w:rPr>
          <w:rFonts w:hint="eastAsia"/>
        </w:rPr>
        <w:t>时受的力</w:t>
      </w:r>
    </w:p>
    <w:p w14:paraId="14A003F7" w14:textId="5811B2E1" w:rsidR="002C3C28" w:rsidRDefault="002C3C28" w:rsidP="002C3C28">
      <w:r>
        <w:rPr>
          <w:rFonts w:hint="eastAsia"/>
        </w:rPr>
        <w:t>C</w:t>
      </w:r>
      <w:r>
        <w:t>knee2</w:t>
      </w:r>
      <w:r w:rsidR="00DB6621">
        <w:rPr>
          <w:rFonts w:hint="eastAsia"/>
        </w:rPr>
        <w:t>：腿</w:t>
      </w:r>
      <w:r w:rsidR="00DB6621">
        <w:rPr>
          <w:rFonts w:hint="eastAsia"/>
        </w:rPr>
        <w:t>2</w:t>
      </w:r>
      <w:r w:rsidR="00DB6621">
        <w:rPr>
          <w:rFonts w:hint="eastAsia"/>
        </w:rPr>
        <w:t>膝盖打直</w:t>
      </w:r>
      <w:r w:rsidR="00490466">
        <w:rPr>
          <w:rFonts w:hint="eastAsia"/>
        </w:rPr>
        <w:t>时受的力</w:t>
      </w:r>
    </w:p>
    <w:p w14:paraId="10AF2536" w14:textId="59393E82" w:rsidR="002C3C28" w:rsidRDefault="002C3C28" w:rsidP="002C3C28">
      <w:proofErr w:type="spellStart"/>
      <w:r>
        <w:rPr>
          <w:rFonts w:hint="eastAsia"/>
        </w:rPr>
        <w:t>C</w:t>
      </w:r>
      <w:r>
        <w:t>heelx</w:t>
      </w:r>
      <w:proofErr w:type="spellEnd"/>
      <w:r w:rsidR="00DB6621">
        <w:rPr>
          <w:rFonts w:hint="eastAsia"/>
        </w:rPr>
        <w:t>：腿</w:t>
      </w:r>
      <w:r w:rsidR="00DB6621">
        <w:rPr>
          <w:rFonts w:hint="eastAsia"/>
        </w:rPr>
        <w:t>1</w:t>
      </w:r>
      <w:r w:rsidR="00DB6621">
        <w:rPr>
          <w:rFonts w:hint="eastAsia"/>
        </w:rPr>
        <w:t>脚跟摩擦力</w:t>
      </w:r>
    </w:p>
    <w:p w14:paraId="4927EC11" w14:textId="654B5C6A" w:rsidR="002C3C28" w:rsidRDefault="002C3C28" w:rsidP="002C3C28">
      <w:proofErr w:type="spellStart"/>
      <w:r>
        <w:rPr>
          <w:rFonts w:hint="eastAsia"/>
        </w:rPr>
        <w:t>C</w:t>
      </w:r>
      <w:r>
        <w:t>heely</w:t>
      </w:r>
      <w:proofErr w:type="spellEnd"/>
      <w:r w:rsidR="00DB6621">
        <w:rPr>
          <w:rFonts w:hint="eastAsia"/>
        </w:rPr>
        <w:t>：腿</w:t>
      </w:r>
      <w:r w:rsidR="00DB6621">
        <w:rPr>
          <w:rFonts w:hint="eastAsia"/>
        </w:rPr>
        <w:t>1</w:t>
      </w:r>
      <w:r w:rsidR="00DB6621">
        <w:rPr>
          <w:rFonts w:hint="eastAsia"/>
        </w:rPr>
        <w:t>脚跟接触力</w:t>
      </w:r>
    </w:p>
    <w:p w14:paraId="5CD2CC06" w14:textId="3E29A8B5" w:rsidR="002C3C28" w:rsidRDefault="002C3C28" w:rsidP="002C3C28">
      <w:proofErr w:type="spellStart"/>
      <w:r>
        <w:rPr>
          <w:rFonts w:hint="eastAsia"/>
        </w:rPr>
        <w:t>C</w:t>
      </w:r>
      <w:r>
        <w:t>toex</w:t>
      </w:r>
      <w:proofErr w:type="spellEnd"/>
      <w:r w:rsidR="00DB6621">
        <w:rPr>
          <w:rFonts w:hint="eastAsia"/>
        </w:rPr>
        <w:t>：腿</w:t>
      </w:r>
      <w:r w:rsidR="00DB6621">
        <w:rPr>
          <w:rFonts w:hint="eastAsia"/>
        </w:rPr>
        <w:t>1</w:t>
      </w:r>
      <w:r w:rsidR="00DB6621">
        <w:rPr>
          <w:rFonts w:hint="eastAsia"/>
        </w:rPr>
        <w:t>脚尖摩擦力</w:t>
      </w:r>
    </w:p>
    <w:p w14:paraId="17133352" w14:textId="4E20FE25" w:rsidR="002C3C28" w:rsidRDefault="002C3C28" w:rsidP="002C3C28">
      <w:proofErr w:type="spellStart"/>
      <w:r>
        <w:rPr>
          <w:rFonts w:hint="eastAsia"/>
        </w:rPr>
        <w:t>C</w:t>
      </w:r>
      <w:r>
        <w:t>toey</w:t>
      </w:r>
      <w:proofErr w:type="spellEnd"/>
      <w:r w:rsidR="00DB6621">
        <w:rPr>
          <w:rFonts w:hint="eastAsia"/>
        </w:rPr>
        <w:t>：腿</w:t>
      </w:r>
      <w:r w:rsidR="00DB6621">
        <w:rPr>
          <w:rFonts w:hint="eastAsia"/>
        </w:rPr>
        <w:t>1</w:t>
      </w:r>
      <w:r w:rsidR="00DB6621">
        <w:rPr>
          <w:rFonts w:hint="eastAsia"/>
        </w:rPr>
        <w:t>脚尖接触力</w:t>
      </w:r>
    </w:p>
    <w:p w14:paraId="040A4666" w14:textId="6C4C49B0" w:rsidR="002C3C28" w:rsidRDefault="002C3C28" w:rsidP="002C3C28">
      <w:r>
        <w:rPr>
          <w:rFonts w:hint="eastAsia"/>
        </w:rPr>
        <w:t>C</w:t>
      </w:r>
      <w:r>
        <w:t>heel2x</w:t>
      </w:r>
      <w:r w:rsidR="00DB6621">
        <w:rPr>
          <w:rFonts w:hint="eastAsia"/>
        </w:rPr>
        <w:t>：腿</w:t>
      </w:r>
      <w:r w:rsidR="00DB6621">
        <w:rPr>
          <w:rFonts w:hint="eastAsia"/>
        </w:rPr>
        <w:t>2</w:t>
      </w:r>
      <w:r w:rsidR="00DB6621">
        <w:rPr>
          <w:rFonts w:hint="eastAsia"/>
        </w:rPr>
        <w:t>脚跟摩擦力</w:t>
      </w:r>
    </w:p>
    <w:p w14:paraId="653E04CF" w14:textId="0EDC19E6" w:rsidR="002C3C28" w:rsidRDefault="002C3C28" w:rsidP="002C3C28">
      <w:r>
        <w:rPr>
          <w:rFonts w:hint="eastAsia"/>
        </w:rPr>
        <w:t>C</w:t>
      </w:r>
      <w:r>
        <w:t>heel2y</w:t>
      </w:r>
      <w:r w:rsidR="00DB6621">
        <w:rPr>
          <w:rFonts w:hint="eastAsia"/>
        </w:rPr>
        <w:t>：腿</w:t>
      </w:r>
      <w:r w:rsidR="00DB6621">
        <w:rPr>
          <w:rFonts w:hint="eastAsia"/>
        </w:rPr>
        <w:t>2</w:t>
      </w:r>
      <w:r w:rsidR="00DB6621">
        <w:rPr>
          <w:rFonts w:hint="eastAsia"/>
        </w:rPr>
        <w:t>脚跟接触力</w:t>
      </w:r>
    </w:p>
    <w:p w14:paraId="7B5F1EE8" w14:textId="74020A5D" w:rsidR="002C3C28" w:rsidRDefault="002C3C28" w:rsidP="002C3C28">
      <w:r>
        <w:rPr>
          <w:rFonts w:hint="eastAsia"/>
        </w:rPr>
        <w:t>C</w:t>
      </w:r>
      <w:r>
        <w:t>toe2x</w:t>
      </w:r>
      <w:r w:rsidR="00DB6621">
        <w:rPr>
          <w:rFonts w:hint="eastAsia"/>
        </w:rPr>
        <w:t>：腿</w:t>
      </w:r>
      <w:r w:rsidR="00DB6621">
        <w:rPr>
          <w:rFonts w:hint="eastAsia"/>
        </w:rPr>
        <w:t>2</w:t>
      </w:r>
      <w:r w:rsidR="00DB6621">
        <w:rPr>
          <w:rFonts w:hint="eastAsia"/>
        </w:rPr>
        <w:t>脚尖摩擦力</w:t>
      </w:r>
    </w:p>
    <w:p w14:paraId="4E067728" w14:textId="44A05EC9" w:rsidR="006E7DDB" w:rsidRDefault="002C3C28" w:rsidP="000643EF">
      <w:r>
        <w:rPr>
          <w:rFonts w:hint="eastAsia"/>
        </w:rPr>
        <w:t>C</w:t>
      </w:r>
      <w:r>
        <w:t>toe2y</w:t>
      </w:r>
      <w:r w:rsidR="00DB6621">
        <w:rPr>
          <w:rFonts w:hint="eastAsia"/>
        </w:rPr>
        <w:t>：腿</w:t>
      </w:r>
      <w:r w:rsidR="00DB6621">
        <w:rPr>
          <w:rFonts w:hint="eastAsia"/>
        </w:rPr>
        <w:t>2</w:t>
      </w:r>
      <w:r w:rsidR="00DB6621">
        <w:rPr>
          <w:rFonts w:hint="eastAsia"/>
        </w:rPr>
        <w:t>脚尖接触力</w:t>
      </w:r>
    </w:p>
    <w:p w14:paraId="57610E60" w14:textId="4AFAA8A2" w:rsidR="00BA5931" w:rsidRDefault="00BA5931" w:rsidP="000643EF">
      <w:r>
        <w:rPr>
          <w:rFonts w:hint="eastAsia"/>
        </w:rPr>
        <w:t>这些约束方程对广义坐标求导便可以得到</w:t>
      </w:r>
      <w:proofErr w:type="spellStart"/>
      <w:r>
        <w:rPr>
          <w:rFonts w:hint="eastAsia"/>
        </w:rPr>
        <w:t>Jaccobi</w:t>
      </w:r>
      <w:proofErr w:type="spellEnd"/>
      <w:r>
        <w:rPr>
          <w:rFonts w:hint="eastAsia"/>
        </w:rPr>
        <w:t>矩阵。</w:t>
      </w:r>
    </w:p>
    <w:p w14:paraId="7F327C98" w14:textId="39890D48" w:rsidR="000643EF" w:rsidRDefault="000643EF" w:rsidP="000643EF">
      <w:r>
        <w:rPr>
          <w:rFonts w:hint="eastAsia"/>
        </w:rPr>
        <w:t>至此，我们得到了正压力、摩擦力和膝关节约束力这三种环境交互力的建模。</w:t>
      </w:r>
    </w:p>
    <w:p w14:paraId="163A0C9E" w14:textId="3AA7473F" w:rsidR="0024082A" w:rsidRDefault="002445EB" w:rsidP="000643EF">
      <w:r>
        <w:rPr>
          <w:rFonts w:hint="eastAsia"/>
        </w:rPr>
        <w:t>在此处的</w:t>
      </w:r>
      <w:r w:rsidRPr="002445EB">
        <w:rPr>
          <w:position w:val="-4"/>
        </w:rPr>
        <w:object w:dxaOrig="260" w:dyaOrig="260" w14:anchorId="6FC22F20">
          <v:shape id="_x0000_i1120" type="#_x0000_t75" style="width:12.8pt;height:12.8pt" o:ole="">
            <v:imagedata r:id="rId161" o:title=""/>
          </v:shape>
          <o:OLEObject Type="Embed" ProgID="Equation.DSMT4" ShapeID="_x0000_i1120" DrawAspect="Content" ObjectID="_1635616377" r:id="rId162"/>
        </w:object>
      </w:r>
      <w:r>
        <w:rPr>
          <w:rFonts w:hint="eastAsia"/>
        </w:rPr>
        <w:t>矩阵只有一个约束，便是上身约束方程，约束方程的形式和第（</w:t>
      </w:r>
      <w:r>
        <w:rPr>
          <w:rFonts w:hint="eastAsia"/>
        </w:rPr>
        <w:t>1</w:t>
      </w:r>
      <w:r>
        <w:rPr>
          <w:rFonts w:hint="eastAsia"/>
        </w:rPr>
        <w:t>）种建模方法中所说的一样。</w:t>
      </w:r>
    </w:p>
    <w:p w14:paraId="3E650D69" w14:textId="77777777" w:rsidR="0024082A" w:rsidRDefault="0024082A">
      <w:pPr>
        <w:widowControl/>
        <w:jc w:val="left"/>
      </w:pPr>
      <w:r>
        <w:br w:type="page"/>
      </w:r>
    </w:p>
    <w:p w14:paraId="29519AAA" w14:textId="77777777" w:rsidR="009A6EA5" w:rsidRDefault="009A6EA5" w:rsidP="000643EF">
      <w:pPr>
        <w:rPr>
          <w:rFonts w:hint="eastAsia"/>
        </w:rPr>
      </w:pPr>
      <w:bookmarkStart w:id="16" w:name="_GoBack"/>
      <w:bookmarkEnd w:id="16"/>
    </w:p>
    <w:p w14:paraId="2011CF2E" w14:textId="037D9D30" w:rsidR="009A6EA5" w:rsidRDefault="00FA4543" w:rsidP="000643EF">
      <w:r>
        <w:rPr>
          <w:rFonts w:hint="eastAsia"/>
        </w:rPr>
        <w:t>关于程序的解释：</w:t>
      </w:r>
    </w:p>
    <w:p w14:paraId="0503FB67" w14:textId="7E898CB7" w:rsidR="00FA4543" w:rsidRDefault="00FA4543" w:rsidP="000643EF">
      <w:proofErr w:type="spellStart"/>
      <w:r>
        <w:rPr>
          <w:rFonts w:hint="eastAsia"/>
        </w:rPr>
        <w:t>Mfunction</w:t>
      </w:r>
      <w:proofErr w:type="spellEnd"/>
      <w:r>
        <w:rPr>
          <w:rFonts w:hint="eastAsia"/>
        </w:rPr>
        <w:t>：存储</w:t>
      </w:r>
      <w:r w:rsidRPr="00FA4543">
        <w:rPr>
          <w:position w:val="-4"/>
        </w:rPr>
        <w:object w:dxaOrig="300" w:dyaOrig="260" w14:anchorId="5802E2F9">
          <v:shape id="_x0000_i1103" type="#_x0000_t75" style="width:15pt;height:12.8pt" o:ole="">
            <v:imagedata r:id="rId163" o:title=""/>
          </v:shape>
          <o:OLEObject Type="Embed" ProgID="Equation.DSMT4" ShapeID="_x0000_i1103" DrawAspect="Content" ObjectID="_1635616378" r:id="rId164"/>
        </w:object>
      </w:r>
      <w:r>
        <w:rPr>
          <w:rFonts w:hint="eastAsia"/>
        </w:rPr>
        <w:t>矩阵</w:t>
      </w:r>
    </w:p>
    <w:p w14:paraId="711CCC45" w14:textId="2CAABFC5" w:rsidR="00FA4543" w:rsidRDefault="00FA4543" w:rsidP="000643EF">
      <w:proofErr w:type="spellStart"/>
      <w:r>
        <w:rPr>
          <w:rFonts w:hint="eastAsia"/>
        </w:rPr>
        <w:t>C</w:t>
      </w:r>
      <w:r>
        <w:t>function</w:t>
      </w:r>
      <w:proofErr w:type="spellEnd"/>
      <w:r>
        <w:rPr>
          <w:rFonts w:hint="eastAsia"/>
        </w:rPr>
        <w:t>：存储</w:t>
      </w:r>
      <w:r w:rsidRPr="00FA4543">
        <w:rPr>
          <w:position w:val="-6"/>
        </w:rPr>
        <w:object w:dxaOrig="240" w:dyaOrig="279" w14:anchorId="3A77F8CE">
          <v:shape id="_x0000_i1104" type="#_x0000_t75" style="width:11.95pt;height:14.15pt" o:ole="">
            <v:imagedata r:id="rId165" o:title=""/>
          </v:shape>
          <o:OLEObject Type="Embed" ProgID="Equation.DSMT4" ShapeID="_x0000_i1104" DrawAspect="Content" ObjectID="_1635616379" r:id="rId166"/>
        </w:object>
      </w:r>
      <w:r>
        <w:rPr>
          <w:rFonts w:hint="eastAsia"/>
        </w:rPr>
        <w:t>矩阵</w:t>
      </w:r>
    </w:p>
    <w:p w14:paraId="50C06CFB" w14:textId="2D8D77E3" w:rsidR="00FA4543" w:rsidRDefault="00FA4543" w:rsidP="000643EF">
      <w:proofErr w:type="spellStart"/>
      <w:r>
        <w:rPr>
          <w:rFonts w:hint="eastAsia"/>
        </w:rPr>
        <w:t>N</w:t>
      </w:r>
      <w:r>
        <w:t>function</w:t>
      </w:r>
      <w:proofErr w:type="spellEnd"/>
      <w:r>
        <w:rPr>
          <w:rFonts w:hint="eastAsia"/>
        </w:rPr>
        <w:t>：存储</w:t>
      </w:r>
      <w:r w:rsidRPr="00FA4543">
        <w:rPr>
          <w:position w:val="-6"/>
        </w:rPr>
        <w:object w:dxaOrig="260" w:dyaOrig="279" w14:anchorId="2FD58C63">
          <v:shape id="_x0000_i1105" type="#_x0000_t75" style="width:12.8pt;height:14.15pt" o:ole="">
            <v:imagedata r:id="rId167" o:title=""/>
          </v:shape>
          <o:OLEObject Type="Embed" ProgID="Equation.DSMT4" ShapeID="_x0000_i1105" DrawAspect="Content" ObjectID="_1635616380" r:id="rId168"/>
        </w:object>
      </w:r>
      <w:r>
        <w:rPr>
          <w:rFonts w:hint="eastAsia"/>
        </w:rPr>
        <w:t>向量</w:t>
      </w:r>
    </w:p>
    <w:p w14:paraId="6A8E3493" w14:textId="2181E976" w:rsidR="00FA4543" w:rsidRDefault="00FA4543" w:rsidP="000643EF">
      <w:proofErr w:type="spellStart"/>
      <w:r>
        <w:rPr>
          <w:rFonts w:hint="eastAsia"/>
        </w:rPr>
        <w:t>J</w:t>
      </w:r>
      <w:r>
        <w:t>cfunction</w:t>
      </w:r>
      <w:proofErr w:type="spellEnd"/>
      <w:r>
        <w:rPr>
          <w:rFonts w:hint="eastAsia"/>
        </w:rPr>
        <w:t>：存储</w:t>
      </w:r>
      <w:r w:rsidRPr="00FA4543">
        <w:rPr>
          <w:position w:val="-6"/>
        </w:rPr>
        <w:object w:dxaOrig="200" w:dyaOrig="279" w14:anchorId="5E8ED597">
          <v:shape id="_x0000_i1106" type="#_x0000_t75" style="width:10.15pt;height:14.15pt" o:ole="">
            <v:imagedata r:id="rId169" o:title=""/>
          </v:shape>
          <o:OLEObject Type="Embed" ProgID="Equation.DSMT4" ShapeID="_x0000_i1106" DrawAspect="Content" ObjectID="_1635616381" r:id="rId170"/>
        </w:object>
      </w:r>
      <w:r>
        <w:rPr>
          <w:rFonts w:hint="eastAsia"/>
        </w:rPr>
        <w:t>矩阵</w:t>
      </w:r>
    </w:p>
    <w:p w14:paraId="014847FF" w14:textId="52A1DD62" w:rsidR="00FA4543" w:rsidRDefault="00FA4543" w:rsidP="000643EF">
      <w:proofErr w:type="spellStart"/>
      <w:r>
        <w:rPr>
          <w:rFonts w:hint="eastAsia"/>
        </w:rPr>
        <w:t>J</w:t>
      </w:r>
      <w:r>
        <w:t>cdotfunction</w:t>
      </w:r>
      <w:proofErr w:type="spellEnd"/>
      <w:r>
        <w:rPr>
          <w:rFonts w:hint="eastAsia"/>
        </w:rPr>
        <w:t>：存储</w:t>
      </w:r>
      <w:r w:rsidRPr="00FA4543">
        <w:rPr>
          <w:position w:val="-6"/>
        </w:rPr>
        <w:object w:dxaOrig="200" w:dyaOrig="320" w14:anchorId="085E8F48">
          <v:shape id="_x0000_i1107" type="#_x0000_t75" style="width:10.15pt;height:15.9pt" o:ole="">
            <v:imagedata r:id="rId171" o:title=""/>
          </v:shape>
          <o:OLEObject Type="Embed" ProgID="Equation.DSMT4" ShapeID="_x0000_i1107" DrawAspect="Content" ObjectID="_1635616382" r:id="rId172"/>
        </w:object>
      </w:r>
      <w:r>
        <w:rPr>
          <w:rFonts w:hint="eastAsia"/>
        </w:rPr>
        <w:t>矩阵</w:t>
      </w:r>
    </w:p>
    <w:p w14:paraId="26B6E1CE" w14:textId="4F4C0F31" w:rsidR="0059680A" w:rsidRDefault="0059680A" w:rsidP="000643EF">
      <w:proofErr w:type="spellStart"/>
      <w:r>
        <w:rPr>
          <w:rFonts w:hint="eastAsia"/>
        </w:rPr>
        <w:t>Fe</w:t>
      </w:r>
      <w:r>
        <w:t>function</w:t>
      </w:r>
      <w:proofErr w:type="spellEnd"/>
      <w:r>
        <w:rPr>
          <w:rFonts w:hint="eastAsia"/>
        </w:rPr>
        <w:t>：计算</w:t>
      </w:r>
      <w:r w:rsidRPr="0059680A">
        <w:rPr>
          <w:position w:val="-12"/>
        </w:rPr>
        <w:object w:dxaOrig="260" w:dyaOrig="360" w14:anchorId="4BF65B8F">
          <v:shape id="_x0000_i1108" type="#_x0000_t75" style="width:12.8pt;height:18.1pt" o:ole="">
            <v:imagedata r:id="rId173" o:title=""/>
          </v:shape>
          <o:OLEObject Type="Embed" ProgID="Equation.DSMT4" ShapeID="_x0000_i1108" DrawAspect="Content" ObjectID="_1635616383" r:id="rId174"/>
        </w:object>
      </w:r>
    </w:p>
    <w:p w14:paraId="6004A0CC" w14:textId="5ED1639F" w:rsidR="00007AE3" w:rsidRDefault="00765FD8" w:rsidP="000643EF">
      <w:r>
        <w:rPr>
          <w:rFonts w:hint="eastAsia"/>
        </w:rPr>
        <w:t>Coordinates</w:t>
      </w:r>
      <w:r>
        <w:rPr>
          <w:rFonts w:hint="eastAsia"/>
        </w:rPr>
        <w:t>：计算每个节点的坐标</w:t>
      </w:r>
    </w:p>
    <w:p w14:paraId="7A92A459" w14:textId="3C95871A" w:rsidR="001E06A7" w:rsidRDefault="00870C1D" w:rsidP="000643EF">
      <w:r>
        <w:rPr>
          <w:noProof/>
        </w:rPr>
        <w:drawing>
          <wp:anchor distT="0" distB="0" distL="114300" distR="114300" simplePos="0" relativeHeight="251662336" behindDoc="0" locked="0" layoutInCell="1" allowOverlap="1" wp14:anchorId="0F25D719" wp14:editId="4F6CBB4C">
            <wp:simplePos x="0" y="0"/>
            <wp:positionH relativeFrom="margin">
              <wp:align>right</wp:align>
            </wp:positionH>
            <wp:positionV relativeFrom="paragraph">
              <wp:posOffset>284157</wp:posOffset>
            </wp:positionV>
            <wp:extent cx="5274310" cy="2359025"/>
            <wp:effectExtent l="0" t="0" r="0" b="0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流程图.png"/>
                    <pic:cNvPicPr/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1E06A7">
        <w:rPr>
          <w:rFonts w:hint="eastAsia"/>
        </w:rPr>
        <w:t>State</w:t>
      </w:r>
      <w:r w:rsidR="001E06A7">
        <w:t>_Equation_Gai</w:t>
      </w:r>
      <w:proofErr w:type="spellEnd"/>
      <w:r w:rsidR="001E06A7">
        <w:rPr>
          <w:rFonts w:hint="eastAsia"/>
        </w:rPr>
        <w:t>：存储</w:t>
      </w:r>
      <w:r w:rsidR="001E06A7">
        <w:rPr>
          <w:rFonts w:hint="eastAsia"/>
        </w:rPr>
        <w:t>ode</w:t>
      </w:r>
      <w:r w:rsidR="001E06A7">
        <w:t>15</w:t>
      </w:r>
      <w:r w:rsidR="001E06A7">
        <w:rPr>
          <w:rFonts w:hint="eastAsia"/>
        </w:rPr>
        <w:t>s</w:t>
      </w:r>
      <w:r w:rsidR="001E06A7">
        <w:rPr>
          <w:rFonts w:hint="eastAsia"/>
        </w:rPr>
        <w:t>迭代所需的状态方程</w:t>
      </w:r>
    </w:p>
    <w:p w14:paraId="48A7D13A" w14:textId="719B9A40" w:rsidR="00FA4543" w:rsidRDefault="00FA4543" w:rsidP="000643EF"/>
    <w:sectPr w:rsidR="00FA45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9CB753" w14:textId="77777777" w:rsidR="00FC7741" w:rsidRDefault="00FC7741" w:rsidP="006558BC">
      <w:r>
        <w:separator/>
      </w:r>
    </w:p>
  </w:endnote>
  <w:endnote w:type="continuationSeparator" w:id="0">
    <w:p w14:paraId="03B478AB" w14:textId="77777777" w:rsidR="00FC7741" w:rsidRDefault="00FC7741" w:rsidP="006558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6FB17A" w14:textId="77777777" w:rsidR="00FC7741" w:rsidRDefault="00FC7741" w:rsidP="006558BC">
      <w:r>
        <w:separator/>
      </w:r>
    </w:p>
  </w:footnote>
  <w:footnote w:type="continuationSeparator" w:id="0">
    <w:p w14:paraId="79404464" w14:textId="77777777" w:rsidR="00FC7741" w:rsidRDefault="00FC7741" w:rsidP="006558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C"/>
    <w:multiLevelType w:val="multilevel"/>
    <w:tmpl w:val="0000000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（%2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2">
      <w:start w:val="2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32D6"/>
    <w:rsid w:val="00007AE3"/>
    <w:rsid w:val="000643EF"/>
    <w:rsid w:val="000A219B"/>
    <w:rsid w:val="00113BC2"/>
    <w:rsid w:val="00194697"/>
    <w:rsid w:val="001E06A7"/>
    <w:rsid w:val="001F174D"/>
    <w:rsid w:val="0024082A"/>
    <w:rsid w:val="002445EB"/>
    <w:rsid w:val="002C3C28"/>
    <w:rsid w:val="003E64E9"/>
    <w:rsid w:val="0041165B"/>
    <w:rsid w:val="004421B4"/>
    <w:rsid w:val="004901B8"/>
    <w:rsid w:val="00490466"/>
    <w:rsid w:val="00490E7F"/>
    <w:rsid w:val="00590EE1"/>
    <w:rsid w:val="0059680A"/>
    <w:rsid w:val="00615648"/>
    <w:rsid w:val="006558BC"/>
    <w:rsid w:val="00672D45"/>
    <w:rsid w:val="0068091C"/>
    <w:rsid w:val="006D522F"/>
    <w:rsid w:val="006E7DDB"/>
    <w:rsid w:val="006F1A27"/>
    <w:rsid w:val="007331E9"/>
    <w:rsid w:val="00765FD8"/>
    <w:rsid w:val="007C6C26"/>
    <w:rsid w:val="00821BB7"/>
    <w:rsid w:val="008332D6"/>
    <w:rsid w:val="00870C1D"/>
    <w:rsid w:val="00936FFC"/>
    <w:rsid w:val="00945F19"/>
    <w:rsid w:val="0099105D"/>
    <w:rsid w:val="00994DB5"/>
    <w:rsid w:val="009A6EA5"/>
    <w:rsid w:val="00A06163"/>
    <w:rsid w:val="00A15983"/>
    <w:rsid w:val="00A508DD"/>
    <w:rsid w:val="00B03E55"/>
    <w:rsid w:val="00B51FA8"/>
    <w:rsid w:val="00BA5931"/>
    <w:rsid w:val="00BF0C60"/>
    <w:rsid w:val="00C670A3"/>
    <w:rsid w:val="00CC312B"/>
    <w:rsid w:val="00CD2123"/>
    <w:rsid w:val="00CD696D"/>
    <w:rsid w:val="00D12EEB"/>
    <w:rsid w:val="00D77362"/>
    <w:rsid w:val="00DB6621"/>
    <w:rsid w:val="00DE4DBE"/>
    <w:rsid w:val="00E0629A"/>
    <w:rsid w:val="00E93D04"/>
    <w:rsid w:val="00F10A2C"/>
    <w:rsid w:val="00F239EC"/>
    <w:rsid w:val="00F268B3"/>
    <w:rsid w:val="00F33C78"/>
    <w:rsid w:val="00F416F2"/>
    <w:rsid w:val="00F4520B"/>
    <w:rsid w:val="00FA3F13"/>
    <w:rsid w:val="00FA4543"/>
    <w:rsid w:val="00FC7741"/>
    <w:rsid w:val="00FE0CED"/>
    <w:rsid w:val="00FE66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2D3DCB"/>
  <w15:chartTrackingRefBased/>
  <w15:docId w15:val="{51DE3841-6061-4571-9CA9-541FEB2E5F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558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558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558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558BC"/>
    <w:rPr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936FFC"/>
    <w:pPr>
      <w:tabs>
        <w:tab w:val="center" w:pos="2320"/>
        <w:tab w:val="right" w:pos="4640"/>
      </w:tabs>
      <w:jc w:val="center"/>
    </w:pPr>
    <w:rPr>
      <w:rFonts w:ascii="Times New Roman" w:eastAsia="宋体" w:hAnsi="Times New Roman" w:cs="Times New Roman"/>
      <w:szCs w:val="20"/>
    </w:rPr>
  </w:style>
  <w:style w:type="character" w:customStyle="1" w:styleId="MTDisplayEquation0">
    <w:name w:val="MTDisplayEquation 字符"/>
    <w:basedOn w:val="a0"/>
    <w:link w:val="MTDisplayEquation"/>
    <w:rsid w:val="00936FFC"/>
    <w:rPr>
      <w:rFonts w:ascii="Times New Roman" w:eastAsia="宋体" w:hAnsi="Times New Roman" w:cs="Times New Roman"/>
      <w:szCs w:val="20"/>
    </w:rPr>
  </w:style>
  <w:style w:type="paragraph" w:styleId="a7">
    <w:name w:val="List Paragraph"/>
    <w:basedOn w:val="a"/>
    <w:uiPriority w:val="99"/>
    <w:qFormat/>
    <w:rsid w:val="000643EF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paragraph" w:customStyle="1" w:styleId="a8">
    <w:name w:val="公式"/>
    <w:basedOn w:val="a"/>
    <w:link w:val="a9"/>
    <w:qFormat/>
    <w:rsid w:val="000643EF"/>
    <w:pPr>
      <w:tabs>
        <w:tab w:val="left" w:pos="0"/>
        <w:tab w:val="center" w:pos="2268"/>
        <w:tab w:val="right" w:pos="4634"/>
      </w:tabs>
    </w:pPr>
    <w:rPr>
      <w:rFonts w:ascii="Times New Roman" w:eastAsia="宋体" w:hAnsi="Times New Roman" w:cs="Times New Roman"/>
      <w:szCs w:val="20"/>
    </w:rPr>
  </w:style>
  <w:style w:type="character" w:customStyle="1" w:styleId="a9">
    <w:name w:val="公式 字符"/>
    <w:basedOn w:val="a0"/>
    <w:link w:val="a8"/>
    <w:rsid w:val="000643EF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55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3.wmf"/><Relationship Id="rId138" Type="http://schemas.openxmlformats.org/officeDocument/2006/relationships/oleObject" Target="embeddings/oleObject65.bin"/><Relationship Id="rId154" Type="http://schemas.openxmlformats.org/officeDocument/2006/relationships/oleObject" Target="embeddings/oleObject73.bin"/><Relationship Id="rId159" Type="http://schemas.openxmlformats.org/officeDocument/2006/relationships/image" Target="media/image76.wmf"/><Relationship Id="rId175" Type="http://schemas.openxmlformats.org/officeDocument/2006/relationships/image" Target="media/image84.png"/><Relationship Id="rId170" Type="http://schemas.openxmlformats.org/officeDocument/2006/relationships/oleObject" Target="embeddings/oleObject81.bin"/><Relationship Id="rId16" Type="http://schemas.openxmlformats.org/officeDocument/2006/relationships/oleObject" Target="embeddings/oleObject4.bin"/><Relationship Id="rId107" Type="http://schemas.openxmlformats.org/officeDocument/2006/relationships/image" Target="media/image50.wmf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0" Type="http://schemas.openxmlformats.org/officeDocument/2006/relationships/oleObject" Target="embeddings/oleObject41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6.bin"/><Relationship Id="rId165" Type="http://schemas.openxmlformats.org/officeDocument/2006/relationships/image" Target="media/image79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43" Type="http://schemas.openxmlformats.org/officeDocument/2006/relationships/image" Target="media/image19.png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3.e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4.wmf"/><Relationship Id="rId171" Type="http://schemas.openxmlformats.org/officeDocument/2006/relationships/image" Target="media/image82.wmf"/><Relationship Id="rId176" Type="http://schemas.openxmlformats.org/officeDocument/2006/relationships/fontTable" Target="fontTable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48.wmf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69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7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0.bin"/><Relationship Id="rId114" Type="http://schemas.openxmlformats.org/officeDocument/2006/relationships/package" Target="embeddings/Microsoft_Visio_Drawing1.vsdx"/><Relationship Id="rId119" Type="http://schemas.openxmlformats.org/officeDocument/2006/relationships/image" Target="media/image5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4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51" Type="http://schemas.openxmlformats.org/officeDocument/2006/relationships/image" Target="media/image72.wmf"/><Relationship Id="rId156" Type="http://schemas.openxmlformats.org/officeDocument/2006/relationships/oleObject" Target="embeddings/oleObject74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1.wmf"/><Relationship Id="rId177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oleObject" Target="embeddings/oleObject82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109" Type="http://schemas.openxmlformats.org/officeDocument/2006/relationships/image" Target="media/image51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0.wmf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1.wmf"/><Relationship Id="rId87" Type="http://schemas.openxmlformats.org/officeDocument/2006/relationships/image" Target="media/image41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5.wmf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3.wmf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56" Type="http://schemas.openxmlformats.org/officeDocument/2006/relationships/image" Target="media/image26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0.bin"/><Relationship Id="rId8" Type="http://schemas.openxmlformats.org/officeDocument/2006/relationships/package" Target="embeddings/Microsoft_Visio_Drawing.vsdx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8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image" Target="media/image21.wmf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3.bin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</TotalTime>
  <Pages>9</Pages>
  <Words>929</Words>
  <Characters>5298</Characters>
  <Application>Microsoft Office Word</Application>
  <DocSecurity>0</DocSecurity>
  <Lines>44</Lines>
  <Paragraphs>12</Paragraphs>
  <ScaleCrop>false</ScaleCrop>
  <Company/>
  <LinksUpToDate>false</LinksUpToDate>
  <CharactersWithSpaces>6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 阳</dc:creator>
  <cp:keywords/>
  <dc:description/>
  <cp:lastModifiedBy>吕 阳</cp:lastModifiedBy>
  <cp:revision>53</cp:revision>
  <dcterms:created xsi:type="dcterms:W3CDTF">2019-11-14T00:29:00Z</dcterms:created>
  <dcterms:modified xsi:type="dcterms:W3CDTF">2019-11-18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